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8BC74B5" w14:textId="77777777" w:rsidR="001E47FC" w:rsidRDefault="001E47FC" w:rsidP="003A62DF">
      <w:pPr>
        <w:bidi/>
        <w:jc w:val="center"/>
        <w:rPr>
          <w:rFonts w:cs="B Zar"/>
          <w:noProof/>
          <w:rtl/>
        </w:rPr>
      </w:pPr>
    </w:p>
    <w:p w14:paraId="41BD3D4D" w14:textId="20D6265D" w:rsidR="001E47FC" w:rsidRPr="001E47FC" w:rsidRDefault="003A62DF" w:rsidP="001E47FC">
      <w:pPr>
        <w:bidi/>
        <w:jc w:val="center"/>
        <w:rPr>
          <w:rFonts w:cs="B Zar"/>
          <w:rtl/>
          <w:lang w:bidi="fa-IR"/>
        </w:rPr>
      </w:pPr>
      <w:r w:rsidRPr="003A62DF">
        <w:rPr>
          <w:rFonts w:cs="B Zar"/>
          <w:noProof/>
        </w:rPr>
        <w:drawing>
          <wp:inline distT="0" distB="0" distL="0" distR="0" wp14:anchorId="731E94AE" wp14:editId="54BA0454">
            <wp:extent cx="997857" cy="1625600"/>
            <wp:effectExtent l="0" t="0" r="0" b="0"/>
            <wp:docPr id="4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3"/>
                    <pic:cNvPicPr>
                      <a:picLocks noChangeAspect="1"/>
                    </pic:cNvPicPr>
                  </pic:nvPicPr>
                  <pic:blipFill>
                    <a:blip r:embed="rId8">
                      <a:biLevel thresh="75000"/>
                      <a:extLst>
                        <a:ext uri="{BEBA8EAE-BF5A-486C-A8C5-ECC9F3942E4B}">
                          <a14:imgProps xmlns:a14="http://schemas.microsoft.com/office/drawing/2010/main">
                            <a14:imgLayer r:embed="rId9">
                              <a14:imgEffect>
                                <a14:backgroundRemoval t="2679" b="99107" l="1091" r="97091">
                                  <a14:foregroundMark x1="39636" y1="12054" x2="39636" y2="12054"/>
                                  <a14:foregroundMark x1="28364" y1="25446" x2="28364" y2="25446"/>
                                  <a14:foregroundMark x1="73818" y1="27455" x2="73818" y2="27455"/>
                                  <a14:foregroundMark x1="63273" y1="86384" x2="63273" y2="86384"/>
                                  <a14:foregroundMark x1="32364" y1="89286" x2="32364" y2="89286"/>
                                  <a14:foregroundMark x1="24364" y1="85938" x2="24364" y2="85938"/>
                                  <a14:foregroundMark x1="14545" y1="85268" x2="14545" y2="85268"/>
                                  <a14:foregroundMark x1="9455" y1="82366" x2="9455" y2="82366"/>
                                  <a14:foregroundMark x1="54545" y1="81027" x2="54545" y2="81027"/>
                                  <a14:foregroundMark x1="46182" y1="81473" x2="46182" y2="81473"/>
                                  <a14:foregroundMark x1="42909" y1="81250" x2="42909" y2="81250"/>
                                  <a14:foregroundMark x1="33455" y1="76339" x2="33455" y2="76339"/>
                                  <a14:foregroundMark x1="31636" y1="79241" x2="31636" y2="79241"/>
                                  <a14:foregroundMark x1="35273" y1="79018" x2="35273" y2="79018"/>
                                  <a14:foregroundMark x1="36727" y1="88170" x2="36727" y2="88170"/>
                                  <a14:foregroundMark x1="31636" y1="85045" x2="31636" y2="85045"/>
                                  <a14:foregroundMark x1="26545" y1="91071" x2="26545" y2="91071"/>
                                  <a14:foregroundMark x1="18545" y1="89732" x2="18545" y2="89732"/>
                                  <a14:foregroundMark x1="13818" y1="88170" x2="13818" y2="88170"/>
                                  <a14:foregroundMark x1="8727" y1="85045" x2="8727" y2="85045"/>
                                  <a14:foregroundMark x1="72364" y1="92411" x2="72364" y2="92411"/>
                                  <a14:foregroundMark x1="64364" y1="90625" x2="64364" y2="90625"/>
                                  <a14:foregroundMark x1="71636" y1="79464" x2="71636" y2="79464"/>
                                  <a14:foregroundMark x1="69455" y1="76786" x2="69455" y2="76786"/>
                                  <a14:foregroundMark x1="68000" y1="79688" x2="68000" y2="79688"/>
                                  <a14:foregroundMark x1="80727" y1="76339" x2="80727" y2="76339"/>
                                  <a14:foregroundMark x1="90545" y1="89286" x2="90545" y2="89286"/>
                                  <a14:foregroundMark x1="85091" y1="88170" x2="85091" y2="88170"/>
                                  <a14:foregroundMark x1="82182" y1="85714" x2="82182" y2="85714"/>
                                  <a14:foregroundMark x1="32000" y1="83705" x2="32000" y2="83705"/>
                                  <a14:foregroundMark x1="38909" y1="87277" x2="38909" y2="87277"/>
                                  <a14:foregroundMark x1="16727" y1="91295" x2="16727" y2="91295"/>
                                  <a14:foregroundMark x1="69818" y1="85268" x2="69818" y2="85268"/>
                                  <a14:foregroundMark x1="75636" y1="84821" x2="75636" y2="84821"/>
                                  <a14:foregroundMark x1="78182" y1="83036" x2="78182" y2="83036"/>
                                  <a14:foregroundMark x1="81091" y1="81027" x2="81091" y2="81027"/>
                                  <a14:foregroundMark x1="82545" y1="79241" x2="82545" y2="79241"/>
                                  <a14:foregroundMark x1="70545" y1="84375" x2="70545" y2="84375"/>
                                  <a14:foregroundMark x1="84727" y1="91071" x2="84727" y2="91071"/>
                                  <a14:foregroundMark x1="36727" y1="92634" x2="36727" y2="92634"/>
                                  <a14:foregroundMark x1="37818" y1="91295" x2="37818" y2="91295"/>
                                  <a14:foregroundMark x1="38909" y1="89955" x2="38909" y2="89955"/>
                                  <a14:foregroundMark x1="26545" y1="88839" x2="26545" y2="88839"/>
                                  <a14:foregroundMark x1="39636" y1="86607" x2="39636" y2="86607"/>
                                  <a14:foregroundMark x1="13818" y1="92634" x2="13818" y2="92634"/>
                                </a14:backgroundRemoval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97857" cy="1625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BD6F74" w14:textId="40F9945B" w:rsidR="008C2022" w:rsidRPr="00431950" w:rsidRDefault="003E2A71" w:rsidP="001E47FC">
      <w:pPr>
        <w:bidi/>
        <w:spacing w:line="240" w:lineRule="auto"/>
        <w:jc w:val="center"/>
        <w:rPr>
          <w:rFonts w:cs="B Lotus"/>
          <w:b/>
          <w:bCs/>
          <w:sz w:val="32"/>
          <w:szCs w:val="32"/>
          <w:rtl/>
          <w:lang w:bidi="fa-IR"/>
        </w:rPr>
      </w:pPr>
      <w:r w:rsidRPr="00431950">
        <w:rPr>
          <w:rFonts w:cs="B Lotus" w:hint="cs"/>
          <w:b/>
          <w:bCs/>
          <w:sz w:val="32"/>
          <w:szCs w:val="32"/>
          <w:rtl/>
          <w:lang w:bidi="fa-IR"/>
        </w:rPr>
        <w:t>دانشکده مهندسی برق</w:t>
      </w:r>
      <w:r w:rsidR="00B51ED2">
        <w:rPr>
          <w:rFonts w:cs="B Lotus" w:hint="cs"/>
          <w:b/>
          <w:bCs/>
          <w:sz w:val="32"/>
          <w:szCs w:val="32"/>
          <w:rtl/>
          <w:lang w:bidi="fa-IR"/>
        </w:rPr>
        <w:t xml:space="preserve"> و رباتیک</w:t>
      </w:r>
    </w:p>
    <w:p w14:paraId="3069A310" w14:textId="207E08E2" w:rsidR="003E2A71" w:rsidRPr="00431950" w:rsidRDefault="004069B2" w:rsidP="00BA6B06">
      <w:pPr>
        <w:bidi/>
        <w:spacing w:line="240" w:lineRule="auto"/>
        <w:jc w:val="center"/>
        <w:rPr>
          <w:rFonts w:cs="B Lotus"/>
          <w:b/>
          <w:bCs/>
          <w:sz w:val="32"/>
          <w:szCs w:val="32"/>
          <w:rtl/>
          <w:lang w:bidi="fa-IR"/>
        </w:rPr>
      </w:pPr>
      <w:r w:rsidRPr="00431950">
        <w:rPr>
          <w:rFonts w:cs="B Lotus" w:hint="cs"/>
          <w:b/>
          <w:bCs/>
          <w:sz w:val="32"/>
          <w:szCs w:val="32"/>
          <w:rtl/>
          <w:lang w:bidi="fa-IR"/>
        </w:rPr>
        <w:t>الکترونیک</w:t>
      </w:r>
      <w:r w:rsidR="003E2A71" w:rsidRPr="00431950">
        <w:rPr>
          <w:rFonts w:cs="B Lotus" w:hint="cs"/>
          <w:b/>
          <w:bCs/>
          <w:sz w:val="32"/>
          <w:szCs w:val="32"/>
          <w:rtl/>
          <w:lang w:bidi="fa-IR"/>
        </w:rPr>
        <w:t xml:space="preserve"> (</w:t>
      </w:r>
      <w:r w:rsidR="00A55D9F">
        <w:rPr>
          <w:rFonts w:cs="B Lotus" w:hint="cs"/>
          <w:b/>
          <w:bCs/>
          <w:sz w:val="32"/>
          <w:szCs w:val="32"/>
          <w:rtl/>
          <w:lang w:bidi="fa-IR"/>
        </w:rPr>
        <w:t>2</w:t>
      </w:r>
      <w:r w:rsidR="003E2A71" w:rsidRPr="00431950">
        <w:rPr>
          <w:rFonts w:cs="B Lotus" w:hint="cs"/>
          <w:b/>
          <w:bCs/>
          <w:sz w:val="32"/>
          <w:szCs w:val="32"/>
          <w:rtl/>
          <w:lang w:bidi="fa-IR"/>
        </w:rPr>
        <w:t>)</w:t>
      </w:r>
      <w:r w:rsidR="009E09F0" w:rsidRPr="00431950">
        <w:rPr>
          <w:rFonts w:cs="B Lotus" w:hint="cs"/>
          <w:b/>
          <w:bCs/>
          <w:sz w:val="32"/>
          <w:szCs w:val="32"/>
          <w:rtl/>
          <w:lang w:bidi="fa-IR"/>
        </w:rPr>
        <w:t xml:space="preserve"> -</w:t>
      </w:r>
      <w:r w:rsidR="00C7614C" w:rsidRPr="00431950">
        <w:rPr>
          <w:rFonts w:cs="B Lotus" w:hint="cs"/>
          <w:b/>
          <w:bCs/>
          <w:sz w:val="32"/>
          <w:szCs w:val="32"/>
          <w:rtl/>
          <w:lang w:bidi="fa-IR"/>
        </w:rPr>
        <w:t xml:space="preserve"> گزارش</w:t>
      </w:r>
      <w:r w:rsidR="001202C5" w:rsidRPr="00431950">
        <w:rPr>
          <w:rFonts w:cs="B Lotus" w:hint="cs"/>
          <w:b/>
          <w:bCs/>
          <w:sz w:val="32"/>
          <w:szCs w:val="32"/>
          <w:rtl/>
          <w:lang w:bidi="fa-IR"/>
        </w:rPr>
        <w:t xml:space="preserve"> شبیه</w:t>
      </w:r>
      <w:r w:rsidR="001202C5" w:rsidRPr="00431950">
        <w:rPr>
          <w:rFonts w:cs="B Lotus"/>
          <w:b/>
          <w:bCs/>
          <w:sz w:val="32"/>
          <w:szCs w:val="32"/>
          <w:rtl/>
          <w:lang w:bidi="fa-IR"/>
        </w:rPr>
        <w:softHyphen/>
      </w:r>
      <w:r w:rsidR="001202C5" w:rsidRPr="00431950">
        <w:rPr>
          <w:rFonts w:cs="B Lotus" w:hint="cs"/>
          <w:b/>
          <w:bCs/>
          <w:sz w:val="32"/>
          <w:szCs w:val="32"/>
          <w:rtl/>
          <w:lang w:bidi="fa-IR"/>
        </w:rPr>
        <w:t>سازی</w:t>
      </w:r>
      <w:r w:rsidR="00BA6B06" w:rsidRPr="00431950">
        <w:rPr>
          <w:rFonts w:cs="B Lotus" w:hint="cs"/>
          <w:b/>
          <w:bCs/>
          <w:sz w:val="32"/>
          <w:szCs w:val="32"/>
          <w:rtl/>
          <w:lang w:bidi="fa-IR"/>
        </w:rPr>
        <w:t xml:space="preserve"> شماره </w:t>
      </w:r>
      <w:r w:rsidR="00A55D9F">
        <w:rPr>
          <w:rFonts w:cs="B Lotus" w:hint="cs"/>
          <w:b/>
          <w:bCs/>
          <w:sz w:val="32"/>
          <w:szCs w:val="32"/>
          <w:rtl/>
          <w:lang w:bidi="fa-IR"/>
        </w:rPr>
        <w:t>1</w:t>
      </w:r>
    </w:p>
    <w:p w14:paraId="5FA16232" w14:textId="77777777" w:rsidR="009E09F0" w:rsidRPr="00431950" w:rsidRDefault="009E09F0" w:rsidP="00FF39E3">
      <w:pPr>
        <w:bidi/>
        <w:spacing w:line="240" w:lineRule="auto"/>
        <w:jc w:val="center"/>
        <w:rPr>
          <w:rFonts w:cs="B Lotus"/>
          <w:b/>
          <w:bCs/>
          <w:sz w:val="32"/>
          <w:szCs w:val="32"/>
          <w:rtl/>
          <w:lang w:bidi="fa-IR"/>
        </w:rPr>
      </w:pPr>
    </w:p>
    <w:p w14:paraId="4D40F9A5" w14:textId="77777777" w:rsidR="003E2A71" w:rsidRPr="00431950" w:rsidRDefault="003E2A71" w:rsidP="00FF39E3">
      <w:pPr>
        <w:bidi/>
        <w:spacing w:line="240" w:lineRule="auto"/>
        <w:jc w:val="center"/>
        <w:rPr>
          <w:rFonts w:cs="B Lotus"/>
          <w:b/>
          <w:bCs/>
          <w:sz w:val="32"/>
          <w:szCs w:val="32"/>
          <w:rtl/>
          <w:lang w:bidi="fa-IR"/>
        </w:rPr>
      </w:pPr>
      <w:r w:rsidRPr="00431950">
        <w:rPr>
          <w:rFonts w:cs="B Lotus" w:hint="cs"/>
          <w:b/>
          <w:bCs/>
          <w:sz w:val="32"/>
          <w:szCs w:val="32"/>
          <w:rtl/>
          <w:lang w:bidi="fa-IR"/>
        </w:rPr>
        <w:t xml:space="preserve">موضوع </w:t>
      </w:r>
      <w:r w:rsidR="00502170" w:rsidRPr="00431950">
        <w:rPr>
          <w:rFonts w:cs="B Lotus" w:hint="cs"/>
          <w:b/>
          <w:bCs/>
          <w:sz w:val="32"/>
          <w:szCs w:val="32"/>
          <w:rtl/>
          <w:lang w:bidi="fa-IR"/>
        </w:rPr>
        <w:t>شبیه</w:t>
      </w:r>
      <w:r w:rsidR="00502170" w:rsidRPr="00431950">
        <w:rPr>
          <w:rFonts w:cs="B Lotus"/>
          <w:b/>
          <w:bCs/>
          <w:sz w:val="32"/>
          <w:szCs w:val="32"/>
          <w:rtl/>
          <w:lang w:bidi="fa-IR"/>
        </w:rPr>
        <w:softHyphen/>
      </w:r>
      <w:r w:rsidR="00502170" w:rsidRPr="00431950">
        <w:rPr>
          <w:rFonts w:cs="B Lotus" w:hint="cs"/>
          <w:b/>
          <w:bCs/>
          <w:sz w:val="32"/>
          <w:szCs w:val="32"/>
          <w:rtl/>
          <w:lang w:bidi="fa-IR"/>
        </w:rPr>
        <w:t>سازی</w:t>
      </w:r>
      <w:r w:rsidRPr="00431950">
        <w:rPr>
          <w:rFonts w:cs="B Lotus" w:hint="cs"/>
          <w:b/>
          <w:bCs/>
          <w:sz w:val="32"/>
          <w:szCs w:val="32"/>
          <w:rtl/>
          <w:lang w:bidi="fa-IR"/>
        </w:rPr>
        <w:t>:</w:t>
      </w:r>
    </w:p>
    <w:p w14:paraId="50B614D8" w14:textId="597ADDB3" w:rsidR="003E2A71" w:rsidRPr="00431950" w:rsidRDefault="00A55D9F" w:rsidP="00BA6B06">
      <w:pPr>
        <w:bidi/>
        <w:spacing w:line="240" w:lineRule="auto"/>
        <w:jc w:val="center"/>
        <w:rPr>
          <w:rFonts w:cs="B Lotus"/>
          <w:b/>
          <w:bCs/>
          <w:sz w:val="32"/>
          <w:szCs w:val="32"/>
          <w:rtl/>
          <w:lang w:bidi="fa-IR"/>
        </w:rPr>
      </w:pPr>
      <w:r>
        <w:rPr>
          <w:rFonts w:cs="B Lotus" w:hint="cs"/>
          <w:b/>
          <w:bCs/>
          <w:sz w:val="32"/>
          <w:szCs w:val="32"/>
          <w:rtl/>
          <w:lang w:bidi="fa-IR"/>
        </w:rPr>
        <w:t>یادآوری شبیه</w:t>
      </w:r>
      <w:r>
        <w:rPr>
          <w:rFonts w:cs="B Lotus"/>
          <w:b/>
          <w:bCs/>
          <w:sz w:val="32"/>
          <w:szCs w:val="32"/>
          <w:rtl/>
          <w:lang w:bidi="fa-IR"/>
        </w:rPr>
        <w:softHyphen/>
      </w:r>
      <w:r>
        <w:rPr>
          <w:rFonts w:cs="B Lotus" w:hint="cs"/>
          <w:b/>
          <w:bCs/>
          <w:sz w:val="32"/>
          <w:szCs w:val="32"/>
          <w:rtl/>
          <w:lang w:bidi="fa-IR"/>
        </w:rPr>
        <w:t>سازی با استفاده از</w:t>
      </w:r>
      <w:r w:rsidR="004069B2" w:rsidRPr="00431950">
        <w:rPr>
          <w:rFonts w:cs="B Lotus" w:hint="cs"/>
          <w:b/>
          <w:bCs/>
          <w:sz w:val="32"/>
          <w:szCs w:val="32"/>
          <w:rtl/>
          <w:lang w:bidi="fa-IR"/>
        </w:rPr>
        <w:t xml:space="preserve"> </w:t>
      </w:r>
      <w:r w:rsidR="004069B2" w:rsidRPr="00D30C04">
        <w:rPr>
          <w:rFonts w:cs="B Lotus"/>
          <w:b/>
          <w:bCs/>
          <w:sz w:val="28"/>
          <w:szCs w:val="28"/>
          <w:lang w:bidi="fa-IR"/>
        </w:rPr>
        <w:t xml:space="preserve"> </w:t>
      </w:r>
      <w:r w:rsidR="004069B2" w:rsidRPr="00D30C04">
        <w:rPr>
          <w:rFonts w:asciiTheme="majorBidi" w:hAnsiTheme="majorBidi" w:cs="B Lotus"/>
          <w:b/>
          <w:bCs/>
          <w:sz w:val="28"/>
          <w:szCs w:val="28"/>
          <w:lang w:bidi="fa-IR"/>
        </w:rPr>
        <w:t>P-Spice</w:t>
      </w:r>
    </w:p>
    <w:p w14:paraId="744A7D81" w14:textId="59D2F3F0" w:rsidR="004069B2" w:rsidRPr="00431950" w:rsidRDefault="00C33246" w:rsidP="00FF39E3">
      <w:pPr>
        <w:bidi/>
        <w:spacing w:line="240" w:lineRule="auto"/>
        <w:jc w:val="center"/>
        <w:rPr>
          <w:rFonts w:cs="B Lotus"/>
          <w:b/>
          <w:bCs/>
          <w:sz w:val="32"/>
          <w:szCs w:val="32"/>
          <w:lang w:bidi="fa-IR"/>
        </w:rPr>
      </w:pPr>
      <w:r>
        <w:rPr>
          <w:rFonts w:cs="B Lotus"/>
          <w:b/>
          <w:bCs/>
          <w:sz w:val="32"/>
          <w:szCs w:val="32"/>
          <w:lang w:bidi="fa-IR"/>
        </w:rPr>
        <w:t xml:space="preserve"> </w:t>
      </w:r>
    </w:p>
    <w:p w14:paraId="68BDB24D" w14:textId="05BD5688" w:rsidR="003E2A71" w:rsidRPr="00431950" w:rsidRDefault="002F34E0" w:rsidP="00FF39E3">
      <w:pPr>
        <w:bidi/>
        <w:spacing w:line="240" w:lineRule="auto"/>
        <w:jc w:val="center"/>
        <w:rPr>
          <w:rFonts w:cs="B Lotus"/>
          <w:b/>
          <w:bCs/>
          <w:sz w:val="32"/>
          <w:szCs w:val="32"/>
          <w:rtl/>
          <w:lang w:bidi="fa-IR"/>
        </w:rPr>
      </w:pPr>
      <w:r>
        <w:rPr>
          <w:rFonts w:cs="B Lotus" w:hint="cs"/>
          <w:b/>
          <w:bCs/>
          <w:sz w:val="32"/>
          <w:szCs w:val="32"/>
          <w:rtl/>
          <w:lang w:bidi="fa-IR"/>
        </w:rPr>
        <w:t>تهیه</w:t>
      </w:r>
      <w:r>
        <w:rPr>
          <w:rFonts w:cs="B Lotus"/>
          <w:b/>
          <w:bCs/>
          <w:sz w:val="32"/>
          <w:szCs w:val="32"/>
          <w:rtl/>
          <w:lang w:bidi="fa-IR"/>
        </w:rPr>
        <w:softHyphen/>
      </w:r>
      <w:r>
        <w:rPr>
          <w:rFonts w:cs="B Lotus" w:hint="cs"/>
          <w:b/>
          <w:bCs/>
          <w:sz w:val="32"/>
          <w:szCs w:val="32"/>
          <w:rtl/>
          <w:lang w:bidi="fa-IR"/>
        </w:rPr>
        <w:t>کننده:</w:t>
      </w:r>
    </w:p>
    <w:p w14:paraId="506E184D" w14:textId="77777777" w:rsidR="003E2A71" w:rsidRPr="00431950" w:rsidRDefault="003E2A71" w:rsidP="00FF39E3">
      <w:pPr>
        <w:bidi/>
        <w:spacing w:line="240" w:lineRule="auto"/>
        <w:jc w:val="center"/>
        <w:rPr>
          <w:rFonts w:cs="B Lotus"/>
          <w:b/>
          <w:bCs/>
          <w:sz w:val="32"/>
          <w:szCs w:val="32"/>
          <w:rtl/>
          <w:lang w:bidi="fa-IR"/>
        </w:rPr>
      </w:pPr>
      <w:r w:rsidRPr="00431950">
        <w:rPr>
          <w:rFonts w:cs="B Lotus" w:hint="cs"/>
          <w:b/>
          <w:bCs/>
          <w:sz w:val="32"/>
          <w:szCs w:val="32"/>
          <w:rtl/>
          <w:lang w:bidi="fa-IR"/>
        </w:rPr>
        <w:t>حسن رضائی</w:t>
      </w:r>
      <w:r w:rsidRPr="00431950">
        <w:rPr>
          <w:rFonts w:cs="B Lotus"/>
          <w:b/>
          <w:bCs/>
          <w:sz w:val="32"/>
          <w:szCs w:val="32"/>
          <w:rtl/>
          <w:lang w:bidi="fa-IR"/>
        </w:rPr>
        <w:softHyphen/>
      </w:r>
      <w:r w:rsidR="00C060C4" w:rsidRPr="00431950">
        <w:rPr>
          <w:rFonts w:cs="B Lotus" w:hint="cs"/>
          <w:b/>
          <w:bCs/>
          <w:sz w:val="32"/>
          <w:szCs w:val="32"/>
          <w:rtl/>
          <w:lang w:bidi="fa-IR"/>
        </w:rPr>
        <w:t>نسب</w:t>
      </w:r>
      <w:r w:rsidR="00447FE0" w:rsidRPr="00431950">
        <w:rPr>
          <w:rFonts w:cs="B Lotus" w:hint="cs"/>
          <w:b/>
          <w:bCs/>
          <w:sz w:val="32"/>
          <w:szCs w:val="32"/>
          <w:rtl/>
          <w:lang w:bidi="fa-IR"/>
        </w:rPr>
        <w:t xml:space="preserve"> </w:t>
      </w:r>
      <w:r w:rsidR="00447FE0" w:rsidRPr="00431950">
        <w:rPr>
          <w:rFonts w:ascii="Times New Roman" w:hAnsi="Times New Roman" w:cs="Times New Roman" w:hint="cs"/>
          <w:b/>
          <w:bCs/>
          <w:sz w:val="32"/>
          <w:szCs w:val="32"/>
          <w:rtl/>
          <w:lang w:bidi="fa-IR"/>
        </w:rPr>
        <w:t>–</w:t>
      </w:r>
      <w:r w:rsidR="00447FE0" w:rsidRPr="00431950">
        <w:rPr>
          <w:rFonts w:cs="B Lotus" w:hint="cs"/>
          <w:b/>
          <w:bCs/>
          <w:sz w:val="32"/>
          <w:szCs w:val="32"/>
          <w:rtl/>
          <w:lang w:bidi="fa-IR"/>
        </w:rPr>
        <w:t xml:space="preserve"> شماره دانشجویی: 9622743</w:t>
      </w:r>
    </w:p>
    <w:p w14:paraId="2AA72421" w14:textId="77777777" w:rsidR="003E2A71" w:rsidRPr="00431950" w:rsidRDefault="003E2A71" w:rsidP="00FF39E3">
      <w:pPr>
        <w:bidi/>
        <w:spacing w:line="240" w:lineRule="auto"/>
        <w:jc w:val="center"/>
        <w:rPr>
          <w:rFonts w:cs="B Lotus"/>
          <w:b/>
          <w:bCs/>
          <w:sz w:val="32"/>
          <w:szCs w:val="32"/>
          <w:rtl/>
          <w:lang w:bidi="fa-IR"/>
        </w:rPr>
      </w:pPr>
    </w:p>
    <w:p w14:paraId="6921DDE1" w14:textId="77777777" w:rsidR="003E2A71" w:rsidRPr="00431950" w:rsidRDefault="003E2A71" w:rsidP="00FF39E3">
      <w:pPr>
        <w:bidi/>
        <w:spacing w:line="240" w:lineRule="auto"/>
        <w:jc w:val="center"/>
        <w:rPr>
          <w:rFonts w:cs="B Lotus"/>
          <w:b/>
          <w:bCs/>
          <w:sz w:val="32"/>
          <w:szCs w:val="32"/>
          <w:rtl/>
          <w:lang w:bidi="fa-IR"/>
        </w:rPr>
      </w:pPr>
      <w:r w:rsidRPr="00431950">
        <w:rPr>
          <w:rFonts w:cs="B Lotus" w:hint="cs"/>
          <w:b/>
          <w:bCs/>
          <w:sz w:val="32"/>
          <w:szCs w:val="32"/>
          <w:rtl/>
          <w:lang w:bidi="fa-IR"/>
        </w:rPr>
        <w:t>استاد راهنما:</w:t>
      </w:r>
    </w:p>
    <w:p w14:paraId="5349DD0D" w14:textId="77777777" w:rsidR="003E2A71" w:rsidRPr="00431950" w:rsidRDefault="003E2A71" w:rsidP="00FF39E3">
      <w:pPr>
        <w:bidi/>
        <w:spacing w:line="240" w:lineRule="auto"/>
        <w:jc w:val="center"/>
        <w:rPr>
          <w:rFonts w:cs="B Lotus"/>
          <w:b/>
          <w:bCs/>
          <w:sz w:val="32"/>
          <w:szCs w:val="32"/>
          <w:rtl/>
          <w:lang w:bidi="fa-IR"/>
        </w:rPr>
      </w:pPr>
      <w:r w:rsidRPr="00431950">
        <w:rPr>
          <w:rFonts w:cs="B Lotus" w:hint="cs"/>
          <w:b/>
          <w:bCs/>
          <w:sz w:val="32"/>
          <w:szCs w:val="32"/>
          <w:rtl/>
          <w:lang w:bidi="fa-IR"/>
        </w:rPr>
        <w:t xml:space="preserve">دکتر </w:t>
      </w:r>
      <w:r w:rsidR="004069B2" w:rsidRPr="00431950">
        <w:rPr>
          <w:rFonts w:cs="B Lotus" w:hint="cs"/>
          <w:b/>
          <w:bCs/>
          <w:sz w:val="32"/>
          <w:szCs w:val="32"/>
          <w:rtl/>
          <w:lang w:bidi="fa-IR"/>
        </w:rPr>
        <w:t>عماد ابراهیمی</w:t>
      </w:r>
    </w:p>
    <w:p w14:paraId="53B20D2B" w14:textId="77777777" w:rsidR="003E2A71" w:rsidRPr="00431950" w:rsidRDefault="003E2A71" w:rsidP="00FF39E3">
      <w:pPr>
        <w:bidi/>
        <w:spacing w:line="240" w:lineRule="auto"/>
        <w:rPr>
          <w:rFonts w:cs="B Lotus"/>
          <w:b/>
          <w:bCs/>
          <w:sz w:val="32"/>
          <w:szCs w:val="32"/>
          <w:rtl/>
          <w:lang w:bidi="fa-IR"/>
        </w:rPr>
      </w:pPr>
    </w:p>
    <w:p w14:paraId="70B01577" w14:textId="77777777" w:rsidR="003E2A71" w:rsidRPr="00431950" w:rsidRDefault="003E2A71" w:rsidP="00FF39E3">
      <w:pPr>
        <w:bidi/>
        <w:spacing w:line="240" w:lineRule="auto"/>
        <w:jc w:val="center"/>
        <w:rPr>
          <w:rFonts w:cs="B Lotus"/>
          <w:b/>
          <w:bCs/>
          <w:sz w:val="32"/>
          <w:szCs w:val="32"/>
          <w:rtl/>
          <w:lang w:bidi="fa-IR"/>
        </w:rPr>
      </w:pPr>
      <w:r w:rsidRPr="00431950">
        <w:rPr>
          <w:rFonts w:cs="B Lotus" w:hint="cs"/>
          <w:b/>
          <w:bCs/>
          <w:sz w:val="32"/>
          <w:szCs w:val="32"/>
          <w:rtl/>
          <w:lang w:bidi="fa-IR"/>
        </w:rPr>
        <w:t xml:space="preserve">تاریخ </w:t>
      </w:r>
      <w:r w:rsidR="007A5DE9" w:rsidRPr="00431950">
        <w:rPr>
          <w:rFonts w:cs="B Lotus" w:hint="cs"/>
          <w:b/>
          <w:bCs/>
          <w:sz w:val="32"/>
          <w:szCs w:val="32"/>
          <w:rtl/>
          <w:lang w:bidi="fa-IR"/>
        </w:rPr>
        <w:t xml:space="preserve">تهیه و </w:t>
      </w:r>
      <w:r w:rsidRPr="00431950">
        <w:rPr>
          <w:rFonts w:cs="B Lotus" w:hint="cs"/>
          <w:b/>
          <w:bCs/>
          <w:sz w:val="32"/>
          <w:szCs w:val="32"/>
          <w:rtl/>
          <w:lang w:bidi="fa-IR"/>
        </w:rPr>
        <w:t>ارائه:</w:t>
      </w:r>
    </w:p>
    <w:p w14:paraId="2E34772F" w14:textId="3329A7F8" w:rsidR="003E2A71" w:rsidRPr="00431950" w:rsidRDefault="00A55D9F" w:rsidP="00FF39E3">
      <w:pPr>
        <w:bidi/>
        <w:spacing w:line="240" w:lineRule="auto"/>
        <w:jc w:val="center"/>
        <w:rPr>
          <w:rFonts w:cs="B Lotus"/>
          <w:b/>
          <w:bCs/>
          <w:sz w:val="32"/>
          <w:szCs w:val="32"/>
          <w:rtl/>
          <w:lang w:bidi="fa-IR"/>
        </w:rPr>
      </w:pPr>
      <w:r>
        <w:rPr>
          <w:rFonts w:cs="B Lotus" w:hint="cs"/>
          <w:b/>
          <w:bCs/>
          <w:sz w:val="32"/>
          <w:szCs w:val="32"/>
          <w:rtl/>
          <w:lang w:bidi="fa-IR"/>
        </w:rPr>
        <w:t>آبان</w:t>
      </w:r>
      <w:r w:rsidR="004069B2" w:rsidRPr="00431950">
        <w:rPr>
          <w:rFonts w:cs="B Lotus"/>
          <w:b/>
          <w:bCs/>
          <w:sz w:val="32"/>
          <w:szCs w:val="32"/>
          <w:rtl/>
          <w:lang w:bidi="fa-IR"/>
        </w:rPr>
        <w:softHyphen/>
      </w:r>
      <w:r w:rsidR="004069B2" w:rsidRPr="00431950">
        <w:rPr>
          <w:rFonts w:cs="B Lotus" w:hint="cs"/>
          <w:b/>
          <w:bCs/>
          <w:sz w:val="32"/>
          <w:szCs w:val="32"/>
          <w:rtl/>
          <w:lang w:bidi="fa-IR"/>
        </w:rPr>
        <w:t>ماه 1398</w:t>
      </w:r>
    </w:p>
    <w:p w14:paraId="2F097FCE" w14:textId="77777777" w:rsidR="000C14DF" w:rsidRDefault="000C14DF" w:rsidP="009414CE">
      <w:pPr>
        <w:bidi/>
        <w:rPr>
          <w:rFonts w:cs="B Titr"/>
          <w:sz w:val="28"/>
          <w:szCs w:val="28"/>
          <w:rtl/>
          <w:lang w:bidi="fa-IR"/>
        </w:rPr>
      </w:pPr>
    </w:p>
    <w:p w14:paraId="7CABDA2B" w14:textId="20B7D27D" w:rsidR="00281D0E" w:rsidRDefault="00281D0E" w:rsidP="00C70D9F">
      <w:pPr>
        <w:bidi/>
        <w:jc w:val="center"/>
        <w:rPr>
          <w:rFonts w:cs="B Titr"/>
          <w:sz w:val="28"/>
          <w:szCs w:val="28"/>
          <w:rtl/>
          <w:lang w:bidi="fa-IR"/>
        </w:rPr>
      </w:pPr>
      <w:r w:rsidRPr="00281D0E">
        <w:rPr>
          <w:rFonts w:cs="B Titr" w:hint="cs"/>
          <w:sz w:val="28"/>
          <w:szCs w:val="28"/>
          <w:rtl/>
          <w:lang w:bidi="fa-IR"/>
        </w:rPr>
        <w:lastRenderedPageBreak/>
        <w:t>سوال شماره 1</w:t>
      </w:r>
    </w:p>
    <w:p w14:paraId="67DD9DC1" w14:textId="01000CE8" w:rsidR="00F87461" w:rsidRPr="00906CAA" w:rsidRDefault="00D943F6" w:rsidP="00C70D9F">
      <w:pPr>
        <w:bidi/>
        <w:rPr>
          <w:rFonts w:cs="Arial"/>
          <w:b/>
          <w:bCs/>
          <w:sz w:val="28"/>
          <w:szCs w:val="28"/>
          <w:rtl/>
          <w:lang w:bidi="fa-IR"/>
        </w:rPr>
      </w:pPr>
      <w:r w:rsidRPr="001E7EA6">
        <w:rPr>
          <w:rFonts w:cs="B Zar" w:hint="cs"/>
          <w:b/>
          <w:bCs/>
          <w:sz w:val="24"/>
          <w:szCs w:val="24"/>
          <w:rtl/>
          <w:lang w:bidi="fa-IR"/>
        </w:rPr>
        <w:t>با توجه به مدار زیر مطلوبست:</w:t>
      </w:r>
      <w:r w:rsidR="00906CAA" w:rsidRPr="001E7EA6">
        <w:rPr>
          <w:rFonts w:cs="B Zar"/>
          <w:b/>
          <w:bCs/>
          <w:sz w:val="24"/>
          <w:szCs w:val="24"/>
          <w:lang w:bidi="fa-IR"/>
        </w:rPr>
        <w:t xml:space="preserve"> </w:t>
      </w:r>
      <w:r w:rsidR="00906CAA" w:rsidRPr="001E7EA6">
        <w:rPr>
          <w:rFonts w:cs="B Zar" w:hint="cs"/>
          <w:b/>
          <w:bCs/>
          <w:sz w:val="24"/>
          <w:szCs w:val="24"/>
          <w:rtl/>
          <w:lang w:bidi="fa-IR"/>
        </w:rPr>
        <w:t xml:space="preserve">(ترانزیستور مورد استفاده </w:t>
      </w:r>
      <w:r w:rsidR="00906CAA" w:rsidRPr="001E7EA6">
        <w:rPr>
          <w:rFonts w:asciiTheme="majorBidi" w:hAnsiTheme="majorBidi" w:cstheme="majorBidi"/>
          <w:b/>
          <w:bCs/>
          <w:lang w:bidi="fa-IR"/>
        </w:rPr>
        <w:t>Q2N2222</w:t>
      </w:r>
      <w:r w:rsidR="00906CAA">
        <w:rPr>
          <w:rFonts w:cs="B Zar" w:hint="cs"/>
          <w:b/>
          <w:bCs/>
          <w:sz w:val="28"/>
          <w:szCs w:val="28"/>
          <w:rtl/>
          <w:lang w:bidi="fa-IR"/>
        </w:rPr>
        <w:t xml:space="preserve"> </w:t>
      </w:r>
      <w:r w:rsidR="00906CAA" w:rsidRPr="001E7EA6">
        <w:rPr>
          <w:rFonts w:cs="B Zar" w:hint="cs"/>
          <w:b/>
          <w:bCs/>
          <w:sz w:val="24"/>
          <w:szCs w:val="24"/>
          <w:rtl/>
          <w:lang w:bidi="fa-IR"/>
        </w:rPr>
        <w:t>و</w:t>
      </w:r>
      <w:r w:rsidR="00906CAA">
        <w:rPr>
          <w:rFonts w:cs="B Zar" w:hint="cs"/>
          <w:b/>
          <w:bCs/>
          <w:sz w:val="28"/>
          <w:szCs w:val="28"/>
          <w:rtl/>
          <w:lang w:bidi="fa-IR"/>
        </w:rPr>
        <w:t xml:space="preserve"> </w:t>
      </w:r>
      <w:r w:rsidR="00906CAA" w:rsidRPr="001E7EA6">
        <w:rPr>
          <w:rFonts w:asciiTheme="majorBidi" w:hAnsiTheme="majorBidi" w:cstheme="majorBidi"/>
          <w:b/>
          <w:bCs/>
          <w:lang w:bidi="fa-IR"/>
        </w:rPr>
        <w:t>VCC=10V</w:t>
      </w:r>
      <w:r w:rsidR="00906CAA" w:rsidRPr="00906CAA">
        <w:rPr>
          <w:rFonts w:asciiTheme="majorBidi" w:hAnsiTheme="majorBidi" w:cstheme="majorBidi" w:hint="cs"/>
          <w:b/>
          <w:bCs/>
          <w:sz w:val="28"/>
          <w:szCs w:val="28"/>
          <w:rtl/>
          <w:lang w:bidi="fa-IR"/>
        </w:rPr>
        <w:t xml:space="preserve">‌ </w:t>
      </w:r>
      <w:r w:rsidR="00906CAA" w:rsidRPr="001E7EA6">
        <w:rPr>
          <w:rFonts w:cs="B Zar" w:hint="cs"/>
          <w:b/>
          <w:bCs/>
          <w:sz w:val="24"/>
          <w:szCs w:val="24"/>
          <w:rtl/>
          <w:lang w:bidi="fa-IR"/>
        </w:rPr>
        <w:t>)</w:t>
      </w:r>
    </w:p>
    <w:p w14:paraId="686D8BCB" w14:textId="04E88079" w:rsidR="00D943F6" w:rsidRDefault="00697DF6" w:rsidP="003D73C9">
      <w:pPr>
        <w:bidi/>
        <w:ind w:left="-334" w:right="-360"/>
        <w:jc w:val="center"/>
        <w:rPr>
          <w:rFonts w:cs="B Zar"/>
          <w:b/>
          <w:bCs/>
          <w:sz w:val="28"/>
          <w:szCs w:val="28"/>
          <w:lang w:bidi="fa-IR"/>
        </w:rPr>
      </w:pPr>
      <w:r>
        <w:object w:dxaOrig="13032" w:dyaOrig="5940" w14:anchorId="76951E3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2.5pt;height:225pt" o:ole="">
            <v:imagedata r:id="rId10" o:title=""/>
          </v:shape>
          <o:OLEObject Type="Embed" ProgID="Visio.Drawing.15" ShapeID="_x0000_i1025" DrawAspect="Content" ObjectID="_1635620274" r:id="rId11"/>
        </w:object>
      </w:r>
    </w:p>
    <w:p w14:paraId="41CF761F" w14:textId="0E49B234" w:rsidR="00D943F6" w:rsidRPr="001E7EA6" w:rsidRDefault="00D943F6" w:rsidP="00D943F6">
      <w:pPr>
        <w:bidi/>
        <w:rPr>
          <w:rFonts w:cs="B Zar"/>
          <w:b/>
          <w:bCs/>
          <w:sz w:val="24"/>
          <w:szCs w:val="24"/>
          <w:lang w:bidi="fa-IR"/>
        </w:rPr>
      </w:pPr>
      <w:r w:rsidRPr="001E7EA6">
        <w:rPr>
          <w:rFonts w:cs="B Zar" w:hint="cs"/>
          <w:b/>
          <w:bCs/>
          <w:sz w:val="24"/>
          <w:szCs w:val="24"/>
          <w:rtl/>
          <w:lang w:bidi="fa-IR"/>
        </w:rPr>
        <w:t>الف) تحلیل</w:t>
      </w:r>
      <w:r w:rsidRPr="001E7EA6">
        <w:rPr>
          <w:rFonts w:asciiTheme="majorBidi" w:hAnsiTheme="majorBidi" w:cstheme="majorBidi" w:hint="cs"/>
          <w:b/>
          <w:bCs/>
          <w:sz w:val="24"/>
          <w:szCs w:val="24"/>
          <w:rtl/>
          <w:lang w:bidi="fa-IR"/>
        </w:rPr>
        <w:t xml:space="preserve"> </w:t>
      </w:r>
      <w:r w:rsidRPr="001E7EA6">
        <w:rPr>
          <w:rFonts w:asciiTheme="majorBidi" w:hAnsiTheme="majorBidi" w:cstheme="majorBidi"/>
          <w:b/>
          <w:bCs/>
          <w:sz w:val="24"/>
          <w:szCs w:val="24"/>
          <w:lang w:bidi="fa-IR"/>
        </w:rPr>
        <w:t>DC</w:t>
      </w:r>
      <w:r w:rsidRPr="001E7EA6">
        <w:rPr>
          <w:rFonts w:asciiTheme="majorBidi" w:hAnsiTheme="majorBidi" w:cstheme="majorBidi" w:hint="cs"/>
          <w:b/>
          <w:bCs/>
          <w:sz w:val="24"/>
          <w:szCs w:val="24"/>
          <w:rtl/>
          <w:lang w:bidi="fa-IR"/>
        </w:rPr>
        <w:t xml:space="preserve"> </w:t>
      </w:r>
      <w:r w:rsidRPr="001E7EA6">
        <w:rPr>
          <w:rFonts w:cs="B Zar" w:hint="cs"/>
          <w:b/>
          <w:bCs/>
          <w:sz w:val="24"/>
          <w:szCs w:val="24"/>
          <w:rtl/>
          <w:lang w:bidi="fa-IR"/>
        </w:rPr>
        <w:t>مدار</w:t>
      </w:r>
    </w:p>
    <w:p w14:paraId="367558DB" w14:textId="4EDE8BDF" w:rsidR="000879E3" w:rsidRPr="001E7EA6" w:rsidRDefault="005E348C" w:rsidP="000879E3">
      <w:pPr>
        <w:bidi/>
        <w:rPr>
          <w:rFonts w:cs="B Nazanin"/>
          <w:sz w:val="26"/>
          <w:szCs w:val="26"/>
          <w:rtl/>
          <w:lang w:bidi="fa-IR"/>
        </w:rPr>
      </w:pPr>
      <w:r w:rsidRPr="001E7EA6">
        <w:rPr>
          <w:rFonts w:cs="B Nazanin" w:hint="cs"/>
          <w:sz w:val="26"/>
          <w:szCs w:val="26"/>
          <w:rtl/>
          <w:lang w:bidi="fa-IR"/>
        </w:rPr>
        <w:t>برای محاسبه نقطه کار هر یک از ترانزیستورها مطابق با محاسبات زیر داریم:</w:t>
      </w:r>
    </w:p>
    <w:p w14:paraId="37356315" w14:textId="348ECB36" w:rsidR="003946D4" w:rsidRDefault="00B9437D" w:rsidP="00216F00">
      <w:pPr>
        <w:jc w:val="center"/>
      </w:pPr>
      <w:r>
        <w:object w:dxaOrig="5980" w:dyaOrig="1180" w14:anchorId="44C96331">
          <v:shape id="_x0000_i1026" type="#_x0000_t75" style="width:299.5pt;height:59pt" o:ole="">
            <v:imagedata r:id="rId12" o:title=""/>
          </v:shape>
          <o:OLEObject Type="Embed" ProgID="Unknown" ShapeID="_x0000_i1026" DrawAspect="Content" ObjectID="_1635620275" r:id="rId13"/>
        </w:object>
      </w:r>
      <w:r w:rsidR="00906CAA">
        <w:object w:dxaOrig="5880" w:dyaOrig="1480" w14:anchorId="3EA830D6">
          <v:shape id="_x0000_i1027" type="#_x0000_t75" style="width:294pt;height:74pt" o:ole="">
            <v:imagedata r:id="rId14" o:title=""/>
          </v:shape>
          <o:OLEObject Type="Embed" ProgID="Unknown" ShapeID="_x0000_i1027" DrawAspect="Content" ObjectID="_1635620276" r:id="rId15"/>
        </w:object>
      </w:r>
    </w:p>
    <w:p w14:paraId="42394F43" w14:textId="77777777" w:rsidR="00B41E20" w:rsidRDefault="00B9437D" w:rsidP="00B41E20">
      <w:pPr>
        <w:bidi/>
        <w:jc w:val="center"/>
        <w:rPr>
          <w:rFonts w:cs="B Nazanin"/>
          <w:b/>
          <w:bCs/>
          <w:sz w:val="28"/>
          <w:szCs w:val="28"/>
          <w:rtl/>
          <w:lang w:bidi="fa-IR"/>
        </w:rPr>
      </w:pPr>
      <w:r>
        <w:object w:dxaOrig="7513" w:dyaOrig="5221" w14:anchorId="2D36820F">
          <v:shape id="_x0000_i1028" type="#_x0000_t75" style="width:273pt;height:190pt" o:ole="">
            <v:imagedata r:id="rId16" o:title=""/>
          </v:shape>
          <o:OLEObject Type="Embed" ProgID="Visio.Drawing.15" ShapeID="_x0000_i1028" DrawAspect="Content" ObjectID="_1635620277" r:id="rId17"/>
        </w:object>
      </w:r>
    </w:p>
    <w:p w14:paraId="2AEFBB5B" w14:textId="77777777" w:rsidR="00C77B68" w:rsidRPr="001E7EA6" w:rsidRDefault="00C77B68" w:rsidP="00C77B68">
      <w:pPr>
        <w:bidi/>
        <w:rPr>
          <w:rFonts w:cs="B Nazanin"/>
          <w:sz w:val="26"/>
          <w:szCs w:val="26"/>
          <w:rtl/>
          <w:lang w:bidi="fa-IR"/>
        </w:rPr>
      </w:pPr>
      <w:r w:rsidRPr="001E7EA6">
        <w:rPr>
          <w:rFonts w:cs="B Nazanin" w:hint="cs"/>
          <w:sz w:val="26"/>
          <w:szCs w:val="26"/>
          <w:rtl/>
          <w:lang w:bidi="fa-IR"/>
        </w:rPr>
        <w:lastRenderedPageBreak/>
        <w:t>پس از اتمام محاسبات نظری به سراغ محاسبات به کمک نرم</w:t>
      </w:r>
      <w:r w:rsidRPr="001E7EA6">
        <w:rPr>
          <w:rFonts w:cs="B Nazanin"/>
          <w:sz w:val="26"/>
          <w:szCs w:val="26"/>
          <w:rtl/>
          <w:lang w:bidi="fa-IR"/>
        </w:rPr>
        <w:softHyphen/>
      </w:r>
      <w:r w:rsidRPr="001E7EA6">
        <w:rPr>
          <w:rFonts w:cs="B Nazanin" w:hint="cs"/>
          <w:sz w:val="26"/>
          <w:szCs w:val="26"/>
          <w:rtl/>
          <w:lang w:bidi="fa-IR"/>
        </w:rPr>
        <w:t>افزار می</w:t>
      </w:r>
      <w:r w:rsidRPr="001E7EA6">
        <w:rPr>
          <w:rFonts w:cs="B Nazanin"/>
          <w:sz w:val="26"/>
          <w:szCs w:val="26"/>
          <w:rtl/>
          <w:lang w:bidi="fa-IR"/>
        </w:rPr>
        <w:softHyphen/>
      </w:r>
      <w:r w:rsidRPr="001E7EA6">
        <w:rPr>
          <w:rFonts w:cs="B Nazanin" w:hint="cs"/>
          <w:sz w:val="26"/>
          <w:szCs w:val="26"/>
          <w:rtl/>
          <w:lang w:bidi="fa-IR"/>
        </w:rPr>
        <w:t>رویم:</w:t>
      </w:r>
    </w:p>
    <w:p w14:paraId="49F36D65" w14:textId="77777777" w:rsidR="00C77B68" w:rsidRDefault="00C77B68" w:rsidP="00C77B68">
      <w:pPr>
        <w:bidi/>
        <w:rPr>
          <w:rFonts w:cs="B Nazanin"/>
          <w:sz w:val="28"/>
          <w:szCs w:val="28"/>
          <w:rtl/>
          <w:lang w:bidi="fa-IR"/>
        </w:rPr>
      </w:pPr>
      <w:r>
        <w:rPr>
          <w:rFonts w:cs="B Nazanin"/>
          <w:noProof/>
          <w:sz w:val="28"/>
          <w:szCs w:val="28"/>
          <w:lang w:bidi="fa-IR"/>
        </w:rPr>
        <w:drawing>
          <wp:inline distT="0" distB="0" distL="0" distR="0" wp14:anchorId="6CC24B25" wp14:editId="74C9C2D9">
            <wp:extent cx="6066842" cy="278765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8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72770" cy="27903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E7EA6">
        <w:rPr>
          <w:rFonts w:cs="B Nazanin" w:hint="cs"/>
          <w:sz w:val="26"/>
          <w:szCs w:val="26"/>
          <w:rtl/>
          <w:lang w:bidi="fa-IR"/>
        </w:rPr>
        <w:t xml:space="preserve">مطابق تحلیل </w:t>
      </w:r>
      <w:r w:rsidRPr="001E7EA6">
        <w:rPr>
          <w:rFonts w:asciiTheme="majorBidi" w:hAnsiTheme="majorBidi" w:cstheme="majorBidi"/>
          <w:lang w:bidi="fa-IR"/>
        </w:rPr>
        <w:t>DC</w:t>
      </w:r>
      <w:r w:rsidRPr="001E7EA6">
        <w:rPr>
          <w:rFonts w:cs="B Nazanin" w:hint="cs"/>
          <w:sz w:val="26"/>
          <w:szCs w:val="26"/>
          <w:rtl/>
          <w:lang w:bidi="fa-IR"/>
        </w:rPr>
        <w:t xml:space="preserve"> نقطه کار ترانزیستورها به صورت شکل فوق محاسبه می</w:t>
      </w:r>
      <w:r w:rsidRPr="001E7EA6">
        <w:rPr>
          <w:rFonts w:cs="B Nazanin"/>
          <w:sz w:val="26"/>
          <w:szCs w:val="26"/>
          <w:rtl/>
          <w:lang w:bidi="fa-IR"/>
        </w:rPr>
        <w:softHyphen/>
      </w:r>
      <w:r w:rsidRPr="001E7EA6">
        <w:rPr>
          <w:rFonts w:cs="B Nazanin" w:hint="cs"/>
          <w:sz w:val="26"/>
          <w:szCs w:val="26"/>
          <w:rtl/>
          <w:lang w:bidi="fa-IR"/>
        </w:rPr>
        <w:t>شوند:</w:t>
      </w:r>
    </w:p>
    <w:p w14:paraId="1AB8A5A5" w14:textId="77777777" w:rsidR="00C77B68" w:rsidRDefault="00C77B68" w:rsidP="00C77B68">
      <w:pPr>
        <w:bidi/>
        <w:jc w:val="right"/>
      </w:pPr>
      <w:r>
        <w:object w:dxaOrig="3860" w:dyaOrig="760" w14:anchorId="49F72FC0">
          <v:shape id="_x0000_i1029" type="#_x0000_t75" style="width:193pt;height:38pt" o:ole="">
            <v:imagedata r:id="rId19" o:title=""/>
          </v:shape>
          <o:OLEObject Type="Embed" ProgID="Unknown" ShapeID="_x0000_i1029" DrawAspect="Content" ObjectID="_1635620278" r:id="rId20"/>
        </w:object>
      </w:r>
    </w:p>
    <w:p w14:paraId="4A3E0FF6" w14:textId="7B44FB23" w:rsidR="00C77B68" w:rsidRPr="001E7EA6" w:rsidRDefault="00C77B68" w:rsidP="00C77B68">
      <w:pPr>
        <w:bidi/>
        <w:rPr>
          <w:rFonts w:cs="B Nazanin"/>
          <w:sz w:val="26"/>
          <w:szCs w:val="26"/>
          <w:rtl/>
          <w:lang w:bidi="fa-IR"/>
        </w:rPr>
      </w:pPr>
      <w:r w:rsidRPr="001E7EA6">
        <w:rPr>
          <w:rFonts w:cs="B Nazanin" w:hint="cs"/>
          <w:sz w:val="26"/>
          <w:szCs w:val="26"/>
          <w:rtl/>
          <w:lang w:bidi="fa-IR"/>
        </w:rPr>
        <w:t>که این مقادیر تقریباً همان مقادیر محاسبه شده در قسمت قبلی هستند.</w:t>
      </w:r>
    </w:p>
    <w:p w14:paraId="7CA1DB92" w14:textId="36468D7A" w:rsidR="00D943F6" w:rsidRPr="001E7EA6" w:rsidRDefault="00D943F6" w:rsidP="00C77B68">
      <w:pPr>
        <w:bidi/>
        <w:rPr>
          <w:rFonts w:cs="B Zar"/>
          <w:b/>
          <w:bCs/>
          <w:sz w:val="24"/>
          <w:szCs w:val="24"/>
          <w:rtl/>
          <w:lang w:bidi="fa-IR"/>
        </w:rPr>
      </w:pPr>
      <w:r w:rsidRPr="001E7EA6">
        <w:rPr>
          <w:rFonts w:cs="B Zar" w:hint="cs"/>
          <w:b/>
          <w:bCs/>
          <w:sz w:val="24"/>
          <w:szCs w:val="24"/>
          <w:rtl/>
          <w:lang w:bidi="fa-IR"/>
        </w:rPr>
        <w:t>ب</w:t>
      </w:r>
      <w:r w:rsidR="00C77B68" w:rsidRPr="001E7EA6">
        <w:rPr>
          <w:rFonts w:cs="B Zar" w:hint="cs"/>
          <w:b/>
          <w:bCs/>
          <w:sz w:val="24"/>
          <w:szCs w:val="24"/>
          <w:rtl/>
          <w:lang w:bidi="fa-IR"/>
        </w:rPr>
        <w:t xml:space="preserve"> و ج</w:t>
      </w:r>
      <w:r w:rsidRPr="001E7EA6">
        <w:rPr>
          <w:rFonts w:cs="B Zar" w:hint="cs"/>
          <w:b/>
          <w:bCs/>
          <w:sz w:val="24"/>
          <w:szCs w:val="24"/>
          <w:rtl/>
          <w:lang w:bidi="fa-IR"/>
        </w:rPr>
        <w:t>) به دست</w:t>
      </w:r>
      <w:r w:rsidRPr="001E7EA6">
        <w:rPr>
          <w:rFonts w:cs="B Zar"/>
          <w:b/>
          <w:bCs/>
          <w:sz w:val="24"/>
          <w:szCs w:val="24"/>
          <w:rtl/>
          <w:lang w:bidi="fa-IR"/>
        </w:rPr>
        <w:softHyphen/>
      </w:r>
      <w:r w:rsidRPr="001E7EA6">
        <w:rPr>
          <w:rFonts w:cs="B Zar" w:hint="cs"/>
          <w:b/>
          <w:bCs/>
          <w:sz w:val="24"/>
          <w:szCs w:val="24"/>
          <w:rtl/>
          <w:lang w:bidi="fa-IR"/>
        </w:rPr>
        <w:t>آوردن بهره مدار</w:t>
      </w:r>
      <w:r w:rsidR="00C77B68" w:rsidRPr="001E7EA6">
        <w:rPr>
          <w:rFonts w:cs="B Zar" w:hint="cs"/>
          <w:b/>
          <w:bCs/>
          <w:sz w:val="24"/>
          <w:szCs w:val="24"/>
          <w:rtl/>
          <w:lang w:bidi="fa-IR"/>
        </w:rPr>
        <w:t xml:space="preserve"> و پاسخ فرکانسی</w:t>
      </w:r>
    </w:p>
    <w:p w14:paraId="15248D31" w14:textId="4B861DDF" w:rsidR="00B41E20" w:rsidRPr="001E7EA6" w:rsidRDefault="00B41E20" w:rsidP="00B41E20">
      <w:pPr>
        <w:bidi/>
        <w:rPr>
          <w:rFonts w:cs="B Nazanin"/>
          <w:sz w:val="26"/>
          <w:szCs w:val="26"/>
          <w:rtl/>
          <w:lang w:bidi="fa-IR"/>
        </w:rPr>
      </w:pPr>
      <w:r w:rsidRPr="001E7EA6">
        <w:rPr>
          <w:rFonts w:cs="B Nazanin" w:hint="cs"/>
          <w:sz w:val="26"/>
          <w:szCs w:val="26"/>
          <w:rtl/>
          <w:lang w:bidi="fa-IR"/>
        </w:rPr>
        <w:t>برای محاسبه بهره مدار به کمک روش ذهنی داریم:</w:t>
      </w:r>
    </w:p>
    <w:p w14:paraId="0FA0F9E4" w14:textId="7DBA5F7B" w:rsidR="00B41E20" w:rsidRDefault="00544217" w:rsidP="00216F00">
      <w:pPr>
        <w:jc w:val="center"/>
        <w:rPr>
          <w:rFonts w:cs="B Zar"/>
          <w:b/>
          <w:bCs/>
          <w:sz w:val="28"/>
          <w:szCs w:val="28"/>
          <w:lang w:bidi="fa-IR"/>
        </w:rPr>
      </w:pPr>
      <w:r>
        <w:object w:dxaOrig="6580" w:dyaOrig="2520" w14:anchorId="4ED29673">
          <v:shape id="_x0000_i1030" type="#_x0000_t75" style="width:329.5pt;height:126pt" o:ole="">
            <v:imagedata r:id="rId21" o:title=""/>
          </v:shape>
          <o:OLEObject Type="Embed" ProgID="Unknown" ShapeID="_x0000_i1030" DrawAspect="Content" ObjectID="_1635620279" r:id="rId22"/>
        </w:object>
      </w:r>
    </w:p>
    <w:p w14:paraId="5604CE75" w14:textId="14C19FD2" w:rsidR="00C77B68" w:rsidRPr="001E7EA6" w:rsidRDefault="00C77B68" w:rsidP="0086500A">
      <w:pPr>
        <w:bidi/>
        <w:jc w:val="both"/>
        <w:rPr>
          <w:rFonts w:cs="B Nazanin"/>
          <w:sz w:val="26"/>
          <w:szCs w:val="26"/>
          <w:rtl/>
          <w:lang w:bidi="fa-IR"/>
        </w:rPr>
      </w:pPr>
      <w:r w:rsidRPr="001E7EA6">
        <w:rPr>
          <w:rFonts w:cs="B Nazanin" w:hint="cs"/>
          <w:sz w:val="26"/>
          <w:szCs w:val="26"/>
          <w:rtl/>
          <w:lang w:bidi="fa-IR"/>
        </w:rPr>
        <w:t>از طرفی به کمک تحلیل فرکانسی در نرم</w:t>
      </w:r>
      <w:r w:rsidRPr="001E7EA6">
        <w:rPr>
          <w:rFonts w:cs="B Nazanin"/>
          <w:sz w:val="26"/>
          <w:szCs w:val="26"/>
          <w:rtl/>
          <w:lang w:bidi="fa-IR"/>
        </w:rPr>
        <w:softHyphen/>
      </w:r>
      <w:r w:rsidRPr="001E7EA6">
        <w:rPr>
          <w:rFonts w:cs="B Nazanin" w:hint="cs"/>
          <w:sz w:val="26"/>
          <w:szCs w:val="26"/>
          <w:rtl/>
          <w:lang w:bidi="fa-IR"/>
        </w:rPr>
        <w:t>افزار، مقدار بهره به دست آمده بر حسب دسی</w:t>
      </w:r>
      <w:r w:rsidRPr="001E7EA6">
        <w:rPr>
          <w:rFonts w:cs="B Nazanin"/>
          <w:sz w:val="26"/>
          <w:szCs w:val="26"/>
          <w:rtl/>
          <w:lang w:bidi="fa-IR"/>
        </w:rPr>
        <w:softHyphen/>
      </w:r>
      <w:r w:rsidRPr="001E7EA6">
        <w:rPr>
          <w:rFonts w:cs="B Nazanin" w:hint="cs"/>
          <w:sz w:val="26"/>
          <w:szCs w:val="26"/>
          <w:rtl/>
          <w:lang w:bidi="fa-IR"/>
        </w:rPr>
        <w:t>بل</w:t>
      </w:r>
      <w:r w:rsidR="007136F7" w:rsidRPr="001E7EA6">
        <w:rPr>
          <w:rFonts w:cs="B Nazanin" w:hint="cs"/>
          <w:sz w:val="26"/>
          <w:szCs w:val="26"/>
          <w:rtl/>
          <w:lang w:bidi="fa-IR"/>
        </w:rPr>
        <w:t xml:space="preserve"> (جایی که نمودار پاسخ فرکانسی صاف می</w:t>
      </w:r>
      <w:r w:rsidR="007136F7" w:rsidRPr="001E7EA6">
        <w:rPr>
          <w:rFonts w:cs="B Nazanin"/>
          <w:sz w:val="26"/>
          <w:szCs w:val="26"/>
          <w:rtl/>
          <w:lang w:bidi="fa-IR"/>
        </w:rPr>
        <w:softHyphen/>
      </w:r>
      <w:r w:rsidR="007136F7" w:rsidRPr="001E7EA6">
        <w:rPr>
          <w:rFonts w:cs="B Nazanin" w:hint="cs"/>
          <w:sz w:val="26"/>
          <w:szCs w:val="26"/>
          <w:rtl/>
          <w:lang w:bidi="fa-IR"/>
        </w:rPr>
        <w:t>شود یا در همان پهنای باند</w:t>
      </w:r>
      <w:r w:rsidR="00D7024D" w:rsidRPr="001E7EA6">
        <w:rPr>
          <w:rFonts w:cs="B Nazanin" w:hint="cs"/>
          <w:sz w:val="26"/>
          <w:szCs w:val="26"/>
          <w:rtl/>
          <w:lang w:bidi="fa-IR"/>
        </w:rPr>
        <w:t xml:space="preserve"> تقویت</w:t>
      </w:r>
      <w:r w:rsidR="00D7024D" w:rsidRPr="001E7EA6">
        <w:rPr>
          <w:rFonts w:cs="B Nazanin"/>
          <w:sz w:val="26"/>
          <w:szCs w:val="26"/>
          <w:rtl/>
          <w:lang w:bidi="fa-IR"/>
        </w:rPr>
        <w:softHyphen/>
      </w:r>
      <w:r w:rsidR="00D7024D" w:rsidRPr="001E7EA6">
        <w:rPr>
          <w:rFonts w:cs="B Nazanin" w:hint="cs"/>
          <w:sz w:val="26"/>
          <w:szCs w:val="26"/>
          <w:rtl/>
          <w:lang w:bidi="fa-IR"/>
        </w:rPr>
        <w:t>کننده</w:t>
      </w:r>
      <w:r w:rsidR="007136F7" w:rsidRPr="001E7EA6">
        <w:rPr>
          <w:rFonts w:cs="B Nazanin" w:hint="cs"/>
          <w:sz w:val="26"/>
          <w:szCs w:val="26"/>
          <w:rtl/>
          <w:lang w:bidi="fa-IR"/>
        </w:rPr>
        <w:t>)</w:t>
      </w:r>
      <w:r w:rsidRPr="001E7EA6">
        <w:rPr>
          <w:rFonts w:cs="B Nazanin" w:hint="cs"/>
          <w:sz w:val="26"/>
          <w:szCs w:val="26"/>
          <w:rtl/>
          <w:lang w:bidi="fa-IR"/>
        </w:rPr>
        <w:t xml:space="preserve"> برابر با 70 می</w:t>
      </w:r>
      <w:r w:rsidRPr="001E7EA6">
        <w:rPr>
          <w:rFonts w:cs="B Nazanin"/>
          <w:sz w:val="26"/>
          <w:szCs w:val="26"/>
          <w:rtl/>
          <w:lang w:bidi="fa-IR"/>
        </w:rPr>
        <w:softHyphen/>
      </w:r>
      <w:r w:rsidRPr="001E7EA6">
        <w:rPr>
          <w:rFonts w:cs="B Nazanin" w:hint="cs"/>
          <w:sz w:val="26"/>
          <w:szCs w:val="26"/>
          <w:rtl/>
          <w:lang w:bidi="fa-IR"/>
        </w:rPr>
        <w:t>باشد. به کمک فرمول</w:t>
      </w:r>
      <w:bookmarkStart w:id="0" w:name="_GoBack"/>
      <w:bookmarkEnd w:id="0"/>
      <w:r w:rsidRPr="001E7EA6">
        <w:rPr>
          <w:rFonts w:cs="B Nazanin" w:hint="cs"/>
          <w:sz w:val="26"/>
          <w:szCs w:val="26"/>
          <w:rtl/>
          <w:lang w:bidi="fa-IR"/>
        </w:rPr>
        <w:t xml:space="preserve"> زیر داریم:</w:t>
      </w:r>
    </w:p>
    <w:p w14:paraId="57A70E0F" w14:textId="4E58CA4E" w:rsidR="00C77B68" w:rsidRDefault="00C77B68" w:rsidP="00C77B68">
      <w:pPr>
        <w:bidi/>
        <w:jc w:val="center"/>
      </w:pPr>
      <w:r>
        <w:object w:dxaOrig="3140" w:dyaOrig="380" w14:anchorId="02D39865">
          <v:shape id="_x0000_i1031" type="#_x0000_t75" style="width:157pt;height:19pt" o:ole="">
            <v:imagedata r:id="rId23" o:title=""/>
          </v:shape>
          <o:OLEObject Type="Embed" ProgID="Unknown" ShapeID="_x0000_i1031" DrawAspect="Content" ObjectID="_1635620280" r:id="rId24"/>
        </w:object>
      </w:r>
    </w:p>
    <w:p w14:paraId="5854D4E4" w14:textId="08331958" w:rsidR="006F2DD0" w:rsidRPr="001E7EA6" w:rsidRDefault="00544217" w:rsidP="00FA0FF6">
      <w:pPr>
        <w:bidi/>
        <w:jc w:val="both"/>
        <w:rPr>
          <w:rFonts w:cs="B Nazanin"/>
          <w:sz w:val="26"/>
          <w:szCs w:val="26"/>
          <w:rtl/>
          <w:lang w:bidi="fa-IR"/>
        </w:rPr>
      </w:pPr>
      <w:r w:rsidRPr="001E7EA6">
        <w:rPr>
          <w:rFonts w:cs="B Nazanin" w:hint="cs"/>
          <w:sz w:val="26"/>
          <w:szCs w:val="26"/>
          <w:rtl/>
          <w:lang w:bidi="fa-IR"/>
        </w:rPr>
        <w:t xml:space="preserve">مقدار </w:t>
      </w:r>
      <w:r w:rsidR="00554C88" w:rsidRPr="001E7EA6">
        <w:rPr>
          <w:rFonts w:cs="B Nazanin" w:hint="cs"/>
          <w:sz w:val="26"/>
          <w:szCs w:val="26"/>
          <w:rtl/>
          <w:lang w:bidi="fa-IR"/>
        </w:rPr>
        <w:t xml:space="preserve">بهره به دست آمده در نرم افزار با مقدار نظری متفاوت است. علت این تفاوت این است که خازن های </w:t>
      </w:r>
      <w:r w:rsidR="00554C88" w:rsidRPr="001E7EA6">
        <w:rPr>
          <w:rFonts w:asciiTheme="majorBidi" w:hAnsiTheme="majorBidi" w:cstheme="majorBidi"/>
          <w:lang w:bidi="fa-IR"/>
        </w:rPr>
        <w:t>bypass</w:t>
      </w:r>
      <w:r w:rsidR="00554C88" w:rsidRPr="001E7EA6">
        <w:rPr>
          <w:rFonts w:asciiTheme="majorBidi" w:hAnsiTheme="majorBidi" w:cstheme="majorBidi" w:hint="cs"/>
          <w:rtl/>
          <w:lang w:bidi="fa-IR"/>
        </w:rPr>
        <w:t xml:space="preserve"> </w:t>
      </w:r>
      <w:r w:rsidR="00554C88" w:rsidRPr="001E7EA6">
        <w:rPr>
          <w:rFonts w:cs="B Nazanin" w:hint="cs"/>
          <w:sz w:val="26"/>
          <w:szCs w:val="26"/>
          <w:rtl/>
          <w:lang w:bidi="fa-IR"/>
        </w:rPr>
        <w:t>در عمل و در فرکانس</w:t>
      </w:r>
      <w:r w:rsidR="00554C88" w:rsidRPr="001E7EA6">
        <w:rPr>
          <w:rFonts w:cs="B Nazanin"/>
          <w:sz w:val="26"/>
          <w:szCs w:val="26"/>
          <w:rtl/>
          <w:lang w:bidi="fa-IR"/>
        </w:rPr>
        <w:softHyphen/>
      </w:r>
      <w:r w:rsidR="00554C88" w:rsidRPr="001E7EA6">
        <w:rPr>
          <w:rFonts w:cs="B Nazanin" w:hint="cs"/>
          <w:sz w:val="26"/>
          <w:szCs w:val="26"/>
          <w:rtl/>
          <w:lang w:bidi="fa-IR"/>
        </w:rPr>
        <w:t>های متفاوت هرچند امپدانس</w:t>
      </w:r>
      <w:r w:rsidR="00554C88" w:rsidRPr="001E7EA6">
        <w:rPr>
          <w:rFonts w:cs="B Nazanin"/>
          <w:sz w:val="26"/>
          <w:szCs w:val="26"/>
          <w:rtl/>
          <w:lang w:bidi="fa-IR"/>
        </w:rPr>
        <w:softHyphen/>
      </w:r>
      <w:r w:rsidR="00554C88" w:rsidRPr="001E7EA6">
        <w:rPr>
          <w:rFonts w:cs="B Nazanin" w:hint="cs"/>
          <w:sz w:val="26"/>
          <w:szCs w:val="26"/>
          <w:rtl/>
          <w:lang w:bidi="fa-IR"/>
        </w:rPr>
        <w:t>های کوچکی ایجاد می</w:t>
      </w:r>
      <w:r w:rsidR="00554C88" w:rsidRPr="001E7EA6">
        <w:rPr>
          <w:rFonts w:cs="B Nazanin"/>
          <w:sz w:val="26"/>
          <w:szCs w:val="26"/>
          <w:rtl/>
          <w:lang w:bidi="fa-IR"/>
        </w:rPr>
        <w:softHyphen/>
      </w:r>
      <w:r w:rsidR="00554C88" w:rsidRPr="001E7EA6">
        <w:rPr>
          <w:rFonts w:cs="B Nazanin" w:hint="cs"/>
          <w:sz w:val="26"/>
          <w:szCs w:val="26"/>
          <w:rtl/>
          <w:lang w:bidi="fa-IR"/>
        </w:rPr>
        <w:t>کنند ام</w:t>
      </w:r>
      <w:r w:rsidR="001E7EA6">
        <w:rPr>
          <w:rFonts w:cs="B Nazanin" w:hint="cs"/>
          <w:sz w:val="26"/>
          <w:szCs w:val="26"/>
          <w:rtl/>
          <w:lang w:bidi="fa-IR"/>
        </w:rPr>
        <w:t>ا</w:t>
      </w:r>
      <w:r w:rsidR="00554C88" w:rsidRPr="001E7EA6">
        <w:rPr>
          <w:rFonts w:cs="B Nazanin" w:hint="cs"/>
          <w:sz w:val="26"/>
          <w:szCs w:val="26"/>
          <w:rtl/>
          <w:lang w:bidi="fa-IR"/>
        </w:rPr>
        <w:t xml:space="preserve"> به طور مطلق امپدانس صفر ایجاد نمی</w:t>
      </w:r>
      <w:r w:rsidR="00554C88" w:rsidRPr="001E7EA6">
        <w:rPr>
          <w:rFonts w:cs="B Nazanin"/>
          <w:sz w:val="26"/>
          <w:szCs w:val="26"/>
          <w:rtl/>
          <w:lang w:bidi="fa-IR"/>
        </w:rPr>
        <w:softHyphen/>
      </w:r>
      <w:r w:rsidR="00554C88" w:rsidRPr="001E7EA6">
        <w:rPr>
          <w:rFonts w:cs="B Nazanin" w:hint="cs"/>
          <w:sz w:val="26"/>
          <w:szCs w:val="26"/>
          <w:rtl/>
          <w:lang w:bidi="fa-IR"/>
        </w:rPr>
        <w:t>کنند</w:t>
      </w:r>
      <w:r w:rsidR="00BC169B">
        <w:rPr>
          <w:rFonts w:cs="B Nazanin" w:hint="cs"/>
          <w:sz w:val="26"/>
          <w:szCs w:val="26"/>
          <w:rtl/>
          <w:lang w:bidi="fa-IR"/>
        </w:rPr>
        <w:t xml:space="preserve"> و عملاً ترانزیستورها دیجنریت نخواهند شد.</w:t>
      </w:r>
    </w:p>
    <w:p w14:paraId="4A9E5C4B" w14:textId="7EA19430" w:rsidR="00C77B68" w:rsidRPr="00C77B68" w:rsidRDefault="00C77B68" w:rsidP="00C77B68">
      <w:pPr>
        <w:bidi/>
        <w:jc w:val="center"/>
        <w:rPr>
          <w:vertAlign w:val="subscript"/>
          <w:rtl/>
          <w:lang w:bidi="fa-IR"/>
        </w:rPr>
      </w:pPr>
      <w:r w:rsidRPr="00CA432B">
        <w:rPr>
          <w:noProof/>
        </w:rPr>
        <w:lastRenderedPageBreak/>
        <w:drawing>
          <wp:inline distT="0" distB="0" distL="0" distR="0" wp14:anchorId="17BEF5A5" wp14:editId="541F89E2">
            <wp:extent cx="5729890" cy="2479964"/>
            <wp:effectExtent l="0" t="0" r="0" b="698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9890" cy="24799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E42540" w14:textId="1376F404" w:rsidR="00D943F6" w:rsidRDefault="00C77B68" w:rsidP="00C77B68">
      <w:pPr>
        <w:bidi/>
        <w:jc w:val="center"/>
        <w:rPr>
          <w:rFonts w:cs="B Nazanin"/>
          <w:i/>
          <w:iCs/>
          <w:rtl/>
          <w:lang w:bidi="fa-IR"/>
        </w:rPr>
      </w:pPr>
      <w:r w:rsidRPr="00C77B68">
        <w:rPr>
          <w:rFonts w:cs="B Nazanin" w:hint="cs"/>
          <w:i/>
          <w:iCs/>
          <w:rtl/>
          <w:lang w:bidi="fa-IR"/>
        </w:rPr>
        <w:t>پاسخ فرکانسی تقویت</w:t>
      </w:r>
      <w:r w:rsidRPr="00C77B68">
        <w:rPr>
          <w:rFonts w:cs="B Nazanin"/>
          <w:i/>
          <w:iCs/>
          <w:rtl/>
          <w:lang w:bidi="fa-IR"/>
        </w:rPr>
        <w:softHyphen/>
      </w:r>
      <w:r w:rsidRPr="00C77B68">
        <w:rPr>
          <w:rFonts w:cs="B Nazanin" w:hint="cs"/>
          <w:i/>
          <w:iCs/>
          <w:rtl/>
          <w:lang w:bidi="fa-IR"/>
        </w:rPr>
        <w:t>کننده موردنظر</w:t>
      </w:r>
    </w:p>
    <w:p w14:paraId="5BA1CDE8" w14:textId="669863E2" w:rsidR="00C77B68" w:rsidRPr="00FA0FF6" w:rsidRDefault="00C77B68" w:rsidP="00FA0FF6">
      <w:pPr>
        <w:bidi/>
        <w:jc w:val="both"/>
        <w:rPr>
          <w:rFonts w:cs="B Nazanin"/>
          <w:sz w:val="26"/>
          <w:szCs w:val="26"/>
          <w:rtl/>
          <w:lang w:bidi="fa-IR"/>
        </w:rPr>
      </w:pPr>
      <w:r w:rsidRPr="00FA0FF6">
        <w:rPr>
          <w:rFonts w:cs="B Nazanin" w:hint="cs"/>
          <w:sz w:val="26"/>
          <w:szCs w:val="26"/>
          <w:rtl/>
          <w:lang w:bidi="fa-IR"/>
        </w:rPr>
        <w:t>مطابق شکل فوق فرکانس</w:t>
      </w:r>
      <w:r w:rsidRPr="00FA0FF6">
        <w:rPr>
          <w:rFonts w:cs="B Nazanin"/>
          <w:sz w:val="26"/>
          <w:szCs w:val="26"/>
          <w:rtl/>
          <w:lang w:bidi="fa-IR"/>
        </w:rPr>
        <w:softHyphen/>
      </w:r>
      <w:r w:rsidRPr="00FA0FF6">
        <w:rPr>
          <w:rFonts w:cs="B Nazanin" w:hint="cs"/>
          <w:sz w:val="26"/>
          <w:szCs w:val="26"/>
          <w:rtl/>
          <w:lang w:bidi="fa-IR"/>
        </w:rPr>
        <w:t>های قطع بالا و پایین به ترتیب برابر با 14/135 کیلوهرتز و 9/160 هرتز می</w:t>
      </w:r>
      <w:r w:rsidRPr="00FA0FF6">
        <w:rPr>
          <w:rFonts w:cs="B Nazanin"/>
          <w:sz w:val="26"/>
          <w:szCs w:val="26"/>
          <w:rtl/>
          <w:lang w:bidi="fa-IR"/>
        </w:rPr>
        <w:softHyphen/>
      </w:r>
      <w:r w:rsidRPr="00FA0FF6">
        <w:rPr>
          <w:rFonts w:cs="B Nazanin" w:hint="cs"/>
          <w:sz w:val="26"/>
          <w:szCs w:val="26"/>
          <w:rtl/>
          <w:lang w:bidi="fa-IR"/>
        </w:rPr>
        <w:t>باشند.</w:t>
      </w:r>
      <w:r w:rsidR="009E18C2" w:rsidRPr="00FA0FF6">
        <w:rPr>
          <w:rFonts w:cs="B Nazanin" w:hint="cs"/>
          <w:sz w:val="26"/>
          <w:szCs w:val="26"/>
          <w:rtl/>
          <w:lang w:bidi="fa-IR"/>
        </w:rPr>
        <w:t xml:space="preserve"> و پهنای باند تقویت</w:t>
      </w:r>
      <w:r w:rsidR="009E18C2" w:rsidRPr="00FA0FF6">
        <w:rPr>
          <w:rFonts w:cs="B Nazanin"/>
          <w:sz w:val="26"/>
          <w:szCs w:val="26"/>
          <w:rtl/>
          <w:lang w:bidi="fa-IR"/>
        </w:rPr>
        <w:softHyphen/>
      </w:r>
      <w:r w:rsidR="009E18C2" w:rsidRPr="00FA0FF6">
        <w:rPr>
          <w:rFonts w:cs="B Nazanin" w:hint="cs"/>
          <w:sz w:val="26"/>
          <w:szCs w:val="26"/>
          <w:rtl/>
          <w:lang w:bidi="fa-IR"/>
        </w:rPr>
        <w:t>کننده از یک کیلوهرتز تا صد کیلوهرتز است.</w:t>
      </w:r>
    </w:p>
    <w:p w14:paraId="26CDA318" w14:textId="7F2AE64F" w:rsidR="00697DF6" w:rsidRPr="00FA0FF6" w:rsidRDefault="00697DF6" w:rsidP="00697DF6">
      <w:pPr>
        <w:bidi/>
        <w:rPr>
          <w:rFonts w:cs="B Zar"/>
          <w:b/>
          <w:bCs/>
          <w:sz w:val="24"/>
          <w:szCs w:val="24"/>
          <w:rtl/>
          <w:lang w:bidi="fa-IR"/>
        </w:rPr>
      </w:pPr>
      <w:r w:rsidRPr="00FA0FF6">
        <w:rPr>
          <w:rFonts w:cs="B Zar" w:hint="cs"/>
          <w:b/>
          <w:bCs/>
          <w:sz w:val="24"/>
          <w:szCs w:val="24"/>
          <w:rtl/>
          <w:lang w:bidi="fa-IR"/>
        </w:rPr>
        <w:t>د)‌ محاسبه امپدانس ورودی و خروجی مدار</w:t>
      </w:r>
    </w:p>
    <w:p w14:paraId="2BD265E1" w14:textId="3FBA0466" w:rsidR="00697DF6" w:rsidRPr="00FA0FF6" w:rsidRDefault="0022259B" w:rsidP="00697DF6">
      <w:pPr>
        <w:bidi/>
        <w:rPr>
          <w:rFonts w:cs="B Nazanin"/>
          <w:sz w:val="26"/>
          <w:szCs w:val="26"/>
          <w:rtl/>
          <w:lang w:bidi="fa-IR"/>
        </w:rPr>
      </w:pPr>
      <w:r w:rsidRPr="00FA0FF6">
        <w:rPr>
          <w:rFonts w:cs="B Nazanin" w:hint="cs"/>
          <w:sz w:val="26"/>
          <w:szCs w:val="26"/>
          <w:rtl/>
          <w:lang w:bidi="fa-IR"/>
        </w:rPr>
        <w:t>با روش ذهنی امپدانس</w:t>
      </w:r>
      <w:r w:rsidRPr="00FA0FF6">
        <w:rPr>
          <w:rFonts w:cs="B Nazanin"/>
          <w:sz w:val="26"/>
          <w:szCs w:val="26"/>
          <w:rtl/>
          <w:lang w:bidi="fa-IR"/>
        </w:rPr>
        <w:softHyphen/>
      </w:r>
      <w:r w:rsidRPr="00FA0FF6">
        <w:rPr>
          <w:rFonts w:cs="B Nazanin" w:hint="cs"/>
          <w:sz w:val="26"/>
          <w:szCs w:val="26"/>
          <w:rtl/>
          <w:lang w:bidi="fa-IR"/>
        </w:rPr>
        <w:t>های ورودی و خروجی به صوررت زیر محاسبه می</w:t>
      </w:r>
      <w:r w:rsidRPr="00FA0FF6">
        <w:rPr>
          <w:rFonts w:cs="B Nazanin"/>
          <w:sz w:val="26"/>
          <w:szCs w:val="26"/>
          <w:rtl/>
          <w:lang w:bidi="fa-IR"/>
        </w:rPr>
        <w:softHyphen/>
      </w:r>
      <w:r w:rsidRPr="00FA0FF6">
        <w:rPr>
          <w:rFonts w:cs="B Nazanin" w:hint="cs"/>
          <w:sz w:val="26"/>
          <w:szCs w:val="26"/>
          <w:rtl/>
          <w:lang w:bidi="fa-IR"/>
        </w:rPr>
        <w:t>شوند:</w:t>
      </w:r>
    </w:p>
    <w:p w14:paraId="79F83323" w14:textId="1DB0E8C5" w:rsidR="005F58BF" w:rsidRPr="0022259B" w:rsidRDefault="0093392A" w:rsidP="0022259B">
      <w:pPr>
        <w:bidi/>
        <w:jc w:val="center"/>
      </w:pPr>
      <w:r>
        <w:object w:dxaOrig="3180" w:dyaOrig="720" w14:anchorId="70F47C4B">
          <v:shape id="_x0000_i1032" type="#_x0000_t75" style="width:159.5pt;height:36pt" o:ole="">
            <v:imagedata r:id="rId26" o:title=""/>
          </v:shape>
          <o:OLEObject Type="Embed" ProgID="Unknown" ShapeID="_x0000_i1032" DrawAspect="Content" ObjectID="_1635620281" r:id="rId27"/>
        </w:object>
      </w:r>
    </w:p>
    <w:p w14:paraId="32C56E8D" w14:textId="5B31A20B" w:rsidR="000F20BC" w:rsidRDefault="000F20BC" w:rsidP="0086500A">
      <w:pPr>
        <w:bidi/>
        <w:jc w:val="both"/>
        <w:rPr>
          <w:rFonts w:cs="B Nazanin"/>
          <w:sz w:val="26"/>
          <w:szCs w:val="26"/>
          <w:rtl/>
          <w:lang w:bidi="fa-IR"/>
        </w:rPr>
      </w:pPr>
      <w:r w:rsidRPr="00FA0FF6">
        <w:rPr>
          <w:rFonts w:cs="B Nazanin" w:hint="cs"/>
          <w:sz w:val="26"/>
          <w:szCs w:val="26"/>
          <w:rtl/>
          <w:lang w:bidi="fa-IR"/>
        </w:rPr>
        <w:t>پس از محاسبه نظری به کمک نرم</w:t>
      </w:r>
      <w:r w:rsidRPr="00FA0FF6">
        <w:rPr>
          <w:rFonts w:cs="B Nazanin"/>
          <w:sz w:val="26"/>
          <w:szCs w:val="26"/>
          <w:rtl/>
          <w:lang w:bidi="fa-IR"/>
        </w:rPr>
        <w:softHyphen/>
      </w:r>
      <w:r w:rsidRPr="00FA0FF6">
        <w:rPr>
          <w:rFonts w:cs="B Nazanin" w:hint="cs"/>
          <w:sz w:val="26"/>
          <w:szCs w:val="26"/>
          <w:rtl/>
          <w:lang w:bidi="fa-IR"/>
        </w:rPr>
        <w:t>افزار</w:t>
      </w:r>
      <w:r w:rsidR="0022259B" w:rsidRPr="00FA0FF6">
        <w:rPr>
          <w:rFonts w:cs="B Nazanin"/>
          <w:sz w:val="26"/>
          <w:szCs w:val="26"/>
          <w:lang w:bidi="fa-IR"/>
        </w:rPr>
        <w:t xml:space="preserve"> </w:t>
      </w:r>
      <w:r w:rsidR="0022259B" w:rsidRPr="00FA0FF6">
        <w:rPr>
          <w:rFonts w:cs="B Nazanin" w:hint="cs"/>
          <w:sz w:val="26"/>
          <w:szCs w:val="26"/>
          <w:rtl/>
          <w:lang w:bidi="fa-IR"/>
        </w:rPr>
        <w:t xml:space="preserve">و قرار دادن منبع ولتاژ دلخواه،‌ </w:t>
      </w:r>
      <w:r w:rsidR="005E1031" w:rsidRPr="00FA0FF6">
        <w:rPr>
          <w:rFonts w:cs="B Nazanin" w:hint="cs"/>
          <w:sz w:val="26"/>
          <w:szCs w:val="26"/>
          <w:rtl/>
          <w:lang w:bidi="fa-IR"/>
        </w:rPr>
        <w:t xml:space="preserve">به کمک تحلیل </w:t>
      </w:r>
      <w:r w:rsidR="005E1031" w:rsidRPr="00FA0FF6">
        <w:rPr>
          <w:rFonts w:asciiTheme="majorBidi" w:hAnsiTheme="majorBidi" w:cstheme="majorBidi"/>
          <w:lang w:bidi="fa-IR"/>
        </w:rPr>
        <w:t>AC Sweep</w:t>
      </w:r>
      <w:r w:rsidR="005E1031" w:rsidRPr="00FA0FF6">
        <w:rPr>
          <w:rFonts w:cs="B Nazanin" w:hint="cs"/>
          <w:sz w:val="26"/>
          <w:szCs w:val="26"/>
          <w:rtl/>
          <w:lang w:bidi="fa-IR"/>
        </w:rPr>
        <w:t xml:space="preserve"> </w:t>
      </w:r>
      <w:r w:rsidR="000B291E" w:rsidRPr="00FA0FF6">
        <w:rPr>
          <w:rFonts w:cs="B Nazanin" w:hint="cs"/>
          <w:sz w:val="26"/>
          <w:szCs w:val="26"/>
          <w:rtl/>
          <w:lang w:bidi="fa-IR"/>
        </w:rPr>
        <w:t>مقادیر امپدانس</w:t>
      </w:r>
      <w:r w:rsidR="000B291E" w:rsidRPr="00FA0FF6">
        <w:rPr>
          <w:rFonts w:cs="B Nazanin"/>
          <w:sz w:val="26"/>
          <w:szCs w:val="26"/>
          <w:rtl/>
          <w:lang w:bidi="fa-IR"/>
        </w:rPr>
        <w:softHyphen/>
      </w:r>
      <w:r w:rsidR="000B291E" w:rsidRPr="00FA0FF6">
        <w:rPr>
          <w:rFonts w:cs="B Nazanin" w:hint="cs"/>
          <w:sz w:val="26"/>
          <w:szCs w:val="26"/>
          <w:rtl/>
          <w:lang w:bidi="fa-IR"/>
        </w:rPr>
        <w:t>های ورودی و خروجی در محدوده پهنای باند تقویت</w:t>
      </w:r>
      <w:r w:rsidR="000B291E" w:rsidRPr="00FA0FF6">
        <w:rPr>
          <w:rFonts w:cs="B Nazanin"/>
          <w:sz w:val="26"/>
          <w:szCs w:val="26"/>
          <w:rtl/>
          <w:lang w:bidi="fa-IR"/>
        </w:rPr>
        <w:softHyphen/>
      </w:r>
      <w:r w:rsidR="000B291E" w:rsidRPr="00FA0FF6">
        <w:rPr>
          <w:rFonts w:cs="B Nazanin" w:hint="cs"/>
          <w:sz w:val="26"/>
          <w:szCs w:val="26"/>
          <w:rtl/>
          <w:lang w:bidi="fa-IR"/>
        </w:rPr>
        <w:t>کننده به ترتیب برابر با 9 کیلو اهم و 4 کیلو اهم می</w:t>
      </w:r>
      <w:r w:rsidR="000B291E" w:rsidRPr="00FA0FF6">
        <w:rPr>
          <w:rFonts w:cs="B Nazanin"/>
          <w:sz w:val="26"/>
          <w:szCs w:val="26"/>
          <w:rtl/>
          <w:lang w:bidi="fa-IR"/>
        </w:rPr>
        <w:softHyphen/>
      </w:r>
      <w:r w:rsidR="000B291E" w:rsidRPr="00FA0FF6">
        <w:rPr>
          <w:rFonts w:cs="B Nazanin" w:hint="cs"/>
          <w:sz w:val="26"/>
          <w:szCs w:val="26"/>
          <w:rtl/>
          <w:lang w:bidi="fa-IR"/>
        </w:rPr>
        <w:t>باشند.</w:t>
      </w:r>
      <w:r w:rsidR="008B6D54" w:rsidRPr="00FA0FF6">
        <w:rPr>
          <w:rFonts w:cs="B Nazanin" w:hint="cs"/>
          <w:sz w:val="26"/>
          <w:szCs w:val="26"/>
          <w:rtl/>
          <w:lang w:bidi="fa-IR"/>
        </w:rPr>
        <w:t xml:space="preserve"> که این مقادیر نیز به صورت تقریبی برابر با مقادیر محاسبه شده نظری هستند.</w:t>
      </w:r>
    </w:p>
    <w:p w14:paraId="64F3E09C" w14:textId="77777777" w:rsidR="0086500A" w:rsidRPr="0086500A" w:rsidRDefault="0086500A" w:rsidP="0086500A">
      <w:pPr>
        <w:bidi/>
        <w:jc w:val="both"/>
        <w:rPr>
          <w:rFonts w:cs="B Nazanin"/>
          <w:sz w:val="26"/>
          <w:szCs w:val="26"/>
          <w:rtl/>
          <w:lang w:bidi="fa-IR"/>
        </w:rPr>
      </w:pPr>
    </w:p>
    <w:p w14:paraId="72A42120" w14:textId="1E620431" w:rsidR="0022259B" w:rsidRPr="000F20BC" w:rsidRDefault="000B291E" w:rsidP="00A847D3">
      <w:pPr>
        <w:bidi/>
        <w:ind w:left="-514" w:hanging="270"/>
        <w:jc w:val="center"/>
        <w:rPr>
          <w:rFonts w:cs="B Nazanin"/>
          <w:sz w:val="28"/>
          <w:szCs w:val="28"/>
          <w:rtl/>
          <w:lang w:bidi="fa-IR"/>
        </w:rPr>
      </w:pPr>
      <w:r w:rsidRPr="00CA432B">
        <w:rPr>
          <w:rFonts w:cs="Arial"/>
          <w:noProof/>
          <w:rtl/>
        </w:rPr>
        <w:drawing>
          <wp:inline distT="0" distB="0" distL="0" distR="0" wp14:anchorId="3147868C" wp14:editId="45CB564B">
            <wp:extent cx="6753218" cy="2223655"/>
            <wp:effectExtent l="0" t="0" r="0" b="571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77444" cy="22316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2EF688" w14:textId="18A75DF7" w:rsidR="00AF13E0" w:rsidRDefault="00A847D3" w:rsidP="00C70D9F">
      <w:pPr>
        <w:bidi/>
        <w:jc w:val="center"/>
        <w:rPr>
          <w:rFonts w:cs="B Nazanin"/>
          <w:i/>
          <w:iCs/>
          <w:rtl/>
          <w:lang w:bidi="fa-IR"/>
        </w:rPr>
      </w:pPr>
      <w:r>
        <w:rPr>
          <w:rFonts w:cs="B Nazanin" w:hint="cs"/>
          <w:i/>
          <w:iCs/>
          <w:rtl/>
          <w:lang w:bidi="fa-IR"/>
        </w:rPr>
        <w:t>امپدانس خروجی تقویت</w:t>
      </w:r>
      <w:r>
        <w:rPr>
          <w:rFonts w:cs="B Nazanin"/>
          <w:i/>
          <w:iCs/>
          <w:rtl/>
          <w:lang w:bidi="fa-IR"/>
        </w:rPr>
        <w:softHyphen/>
      </w:r>
      <w:r>
        <w:rPr>
          <w:rFonts w:cs="B Nazanin" w:hint="cs"/>
          <w:i/>
          <w:iCs/>
          <w:rtl/>
          <w:lang w:bidi="fa-IR"/>
        </w:rPr>
        <w:t>کننده</w:t>
      </w:r>
    </w:p>
    <w:p w14:paraId="0E64085D" w14:textId="6F457273" w:rsidR="00A847D3" w:rsidRDefault="003D7CAB" w:rsidP="00A847D3">
      <w:pPr>
        <w:bidi/>
        <w:ind w:hanging="694"/>
        <w:jc w:val="center"/>
        <w:rPr>
          <w:rFonts w:asciiTheme="majorBidi" w:hAnsiTheme="majorBidi" w:cs="B Nazanin"/>
          <w:i/>
          <w:iCs/>
          <w:rtl/>
          <w:lang w:bidi="fa-IR"/>
        </w:rPr>
      </w:pPr>
      <w:r w:rsidRPr="003D7CAB">
        <w:rPr>
          <w:rFonts w:asciiTheme="majorBidi" w:hAnsiTheme="majorBidi" w:cs="B Nazanin"/>
          <w:i/>
          <w:iCs/>
          <w:noProof/>
          <w:rtl/>
          <w:lang w:bidi="fa-IR"/>
        </w:rPr>
        <w:lastRenderedPageBreak/>
        <w:drawing>
          <wp:inline distT="0" distB="0" distL="0" distR="0" wp14:anchorId="4B97D5D0" wp14:editId="54C1C782">
            <wp:extent cx="6718130" cy="2279073"/>
            <wp:effectExtent l="0" t="0" r="0" b="698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52000" cy="22905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E217CC" w14:textId="66424D19" w:rsidR="002E2300" w:rsidRDefault="00A847D3" w:rsidP="0086500A">
      <w:pPr>
        <w:bidi/>
        <w:jc w:val="center"/>
        <w:rPr>
          <w:rFonts w:asciiTheme="majorBidi" w:hAnsiTheme="majorBidi" w:cs="B Nazanin"/>
          <w:i/>
          <w:iCs/>
          <w:rtl/>
          <w:lang w:bidi="fa-IR"/>
        </w:rPr>
      </w:pPr>
      <w:r>
        <w:rPr>
          <w:rFonts w:cs="B Nazanin" w:hint="cs"/>
          <w:i/>
          <w:iCs/>
          <w:rtl/>
          <w:lang w:bidi="fa-IR"/>
        </w:rPr>
        <w:t>امپدانس ورودی تقویت</w:t>
      </w:r>
      <w:r>
        <w:rPr>
          <w:rFonts w:cs="B Nazanin"/>
          <w:i/>
          <w:iCs/>
          <w:rtl/>
          <w:lang w:bidi="fa-IR"/>
        </w:rPr>
        <w:softHyphen/>
      </w:r>
      <w:r>
        <w:rPr>
          <w:rFonts w:cs="B Nazanin" w:hint="cs"/>
          <w:i/>
          <w:iCs/>
          <w:rtl/>
          <w:lang w:bidi="fa-IR"/>
        </w:rPr>
        <w:t>کننده</w:t>
      </w:r>
    </w:p>
    <w:p w14:paraId="18949AEA" w14:textId="77777777" w:rsidR="0086500A" w:rsidRPr="0086500A" w:rsidRDefault="0086500A" w:rsidP="0086500A">
      <w:pPr>
        <w:bidi/>
        <w:jc w:val="center"/>
        <w:rPr>
          <w:rFonts w:asciiTheme="majorBidi" w:hAnsiTheme="majorBidi" w:cs="B Nazanin"/>
          <w:i/>
          <w:iCs/>
          <w:rtl/>
          <w:lang w:bidi="fa-IR"/>
        </w:rPr>
      </w:pPr>
    </w:p>
    <w:p w14:paraId="32ACD475" w14:textId="4C8C9005" w:rsidR="000F20BC" w:rsidRDefault="000F20BC" w:rsidP="00761159">
      <w:pPr>
        <w:bidi/>
        <w:jc w:val="center"/>
        <w:rPr>
          <w:rFonts w:cs="B Titr"/>
          <w:sz w:val="28"/>
          <w:szCs w:val="28"/>
          <w:rtl/>
          <w:lang w:bidi="fa-IR"/>
        </w:rPr>
      </w:pPr>
      <w:r w:rsidRPr="00281D0E">
        <w:rPr>
          <w:rFonts w:cs="B Titr" w:hint="cs"/>
          <w:sz w:val="28"/>
          <w:szCs w:val="28"/>
          <w:rtl/>
          <w:lang w:bidi="fa-IR"/>
        </w:rPr>
        <w:t xml:space="preserve">سوال شماره </w:t>
      </w:r>
      <w:r w:rsidR="00E3282B">
        <w:rPr>
          <w:rFonts w:cs="B Titr" w:hint="cs"/>
          <w:sz w:val="28"/>
          <w:szCs w:val="28"/>
          <w:rtl/>
          <w:lang w:bidi="fa-IR"/>
        </w:rPr>
        <w:t>2</w:t>
      </w:r>
    </w:p>
    <w:p w14:paraId="2B5F4FB7" w14:textId="3B05AEBA" w:rsidR="00C50456" w:rsidRPr="0086500A" w:rsidRDefault="002C2346" w:rsidP="0086500A">
      <w:pPr>
        <w:bidi/>
        <w:jc w:val="both"/>
        <w:rPr>
          <w:rFonts w:cs="Calibri"/>
          <w:b/>
          <w:bCs/>
          <w:sz w:val="24"/>
          <w:szCs w:val="24"/>
          <w:rtl/>
          <w:lang w:bidi="fa-IR"/>
        </w:rPr>
      </w:pPr>
      <w:r w:rsidRPr="0086500A">
        <w:rPr>
          <w:rFonts w:cs="B Zar" w:hint="cs"/>
          <w:b/>
          <w:bCs/>
          <w:sz w:val="24"/>
          <w:szCs w:val="24"/>
          <w:rtl/>
          <w:lang w:bidi="fa-IR"/>
        </w:rPr>
        <w:t>مدار زیر یک مشتق</w:t>
      </w:r>
      <w:r w:rsidRPr="0086500A">
        <w:rPr>
          <w:rFonts w:cs="B Zar"/>
          <w:b/>
          <w:bCs/>
          <w:sz w:val="24"/>
          <w:szCs w:val="24"/>
          <w:rtl/>
          <w:lang w:bidi="fa-IR"/>
        </w:rPr>
        <w:softHyphen/>
      </w:r>
      <w:r w:rsidRPr="0086500A">
        <w:rPr>
          <w:rFonts w:cs="B Zar" w:hint="cs"/>
          <w:b/>
          <w:bCs/>
          <w:sz w:val="24"/>
          <w:szCs w:val="24"/>
          <w:rtl/>
          <w:lang w:bidi="fa-IR"/>
        </w:rPr>
        <w:t xml:space="preserve">گیر عملی است. </w:t>
      </w:r>
      <w:r w:rsidR="0020140D" w:rsidRPr="0086500A">
        <w:rPr>
          <w:rFonts w:cs="B Zar" w:hint="cs"/>
          <w:b/>
          <w:bCs/>
          <w:sz w:val="24"/>
          <w:szCs w:val="24"/>
          <w:rtl/>
          <w:lang w:bidi="fa-IR"/>
        </w:rPr>
        <w:t>در صورتی که ولتاژ ورودی مطابق نمودار به مدار داده شود، ولتاژ خروجی را در فاصله صفر تا 4 میلی</w:t>
      </w:r>
      <w:r w:rsidR="0020140D" w:rsidRPr="0086500A">
        <w:rPr>
          <w:rFonts w:cs="B Zar"/>
          <w:b/>
          <w:bCs/>
          <w:sz w:val="24"/>
          <w:szCs w:val="24"/>
          <w:rtl/>
          <w:lang w:bidi="fa-IR"/>
        </w:rPr>
        <w:softHyphen/>
      </w:r>
      <w:r w:rsidR="0020140D" w:rsidRPr="0086500A">
        <w:rPr>
          <w:rFonts w:cs="B Zar" w:hint="cs"/>
          <w:b/>
          <w:bCs/>
          <w:sz w:val="24"/>
          <w:szCs w:val="24"/>
          <w:rtl/>
          <w:lang w:bidi="fa-IR"/>
        </w:rPr>
        <w:t>ثانیه با گام</w:t>
      </w:r>
      <w:r w:rsidR="0020140D" w:rsidRPr="0086500A">
        <w:rPr>
          <w:rFonts w:cs="B Zar"/>
          <w:b/>
          <w:bCs/>
          <w:sz w:val="24"/>
          <w:szCs w:val="24"/>
          <w:rtl/>
          <w:lang w:bidi="fa-IR"/>
        </w:rPr>
        <w:softHyphen/>
      </w:r>
      <w:r w:rsidR="0020140D" w:rsidRPr="0086500A">
        <w:rPr>
          <w:rFonts w:cs="B Zar" w:hint="cs"/>
          <w:b/>
          <w:bCs/>
          <w:sz w:val="24"/>
          <w:szCs w:val="24"/>
          <w:rtl/>
          <w:lang w:bidi="fa-IR"/>
        </w:rPr>
        <w:t>های 10 میکروثانیه رسم نمایید.</w:t>
      </w:r>
      <w:r w:rsidR="0086500A">
        <w:rPr>
          <w:rFonts w:cs="B Zar" w:hint="cs"/>
          <w:b/>
          <w:bCs/>
          <w:sz w:val="24"/>
          <w:szCs w:val="24"/>
          <w:rtl/>
          <w:lang w:bidi="fa-IR"/>
        </w:rPr>
        <w:t xml:space="preserve"> سپس پریود موج ورودی را </w:t>
      </w:r>
      <w:r w:rsidR="00C06746">
        <w:rPr>
          <w:rFonts w:cs="B Zar" w:hint="cs"/>
          <w:b/>
          <w:bCs/>
          <w:sz w:val="24"/>
          <w:szCs w:val="24"/>
          <w:rtl/>
          <w:lang w:bidi="fa-IR"/>
        </w:rPr>
        <w:t xml:space="preserve">به 2 میکروثانیه و 2 ثانیه </w:t>
      </w:r>
      <w:r w:rsidR="0086500A">
        <w:rPr>
          <w:rFonts w:cs="B Zar" w:hint="cs"/>
          <w:b/>
          <w:bCs/>
          <w:sz w:val="24"/>
          <w:szCs w:val="24"/>
          <w:rtl/>
          <w:lang w:bidi="fa-IR"/>
        </w:rPr>
        <w:t>تغییر داده و نتیجه را تفسیر کنید.</w:t>
      </w:r>
    </w:p>
    <w:p w14:paraId="64D10082" w14:textId="37016E1D" w:rsidR="00761159" w:rsidRPr="00761159" w:rsidRDefault="00761159" w:rsidP="00761159">
      <w:pPr>
        <w:bidi/>
        <w:jc w:val="center"/>
        <w:rPr>
          <w:rFonts w:cs="B Zar"/>
          <w:b/>
          <w:bCs/>
          <w:sz w:val="28"/>
          <w:szCs w:val="28"/>
          <w:rtl/>
          <w:lang w:bidi="fa-IR"/>
        </w:rPr>
      </w:pPr>
      <w:r>
        <w:object w:dxaOrig="12505" w:dyaOrig="5161" w14:anchorId="5469437E">
          <v:shape id="_x0000_i1033" type="#_x0000_t75" style="width:451pt;height:186pt" o:ole="">
            <v:imagedata r:id="rId30" o:title=""/>
          </v:shape>
          <o:OLEObject Type="Embed" ProgID="Visio.Drawing.15" ShapeID="_x0000_i1033" DrawAspect="Content" ObjectID="_1635620282" r:id="rId31"/>
        </w:object>
      </w:r>
    </w:p>
    <w:p w14:paraId="0281F6B3" w14:textId="3242139B" w:rsidR="000F20BC" w:rsidRPr="0086500A" w:rsidRDefault="000F20BC" w:rsidP="00A651D9">
      <w:pPr>
        <w:bidi/>
        <w:rPr>
          <w:rFonts w:cs="B Nazanin"/>
          <w:sz w:val="26"/>
          <w:szCs w:val="26"/>
          <w:rtl/>
          <w:lang w:bidi="fa-IR"/>
        </w:rPr>
      </w:pPr>
      <w:r w:rsidRPr="0086500A">
        <w:rPr>
          <w:rFonts w:cs="B Nazanin" w:hint="cs"/>
          <w:sz w:val="26"/>
          <w:szCs w:val="26"/>
          <w:rtl/>
          <w:lang w:bidi="fa-IR"/>
        </w:rPr>
        <w:t xml:space="preserve">برای محاسبه بهره ولتاژ این تقویت کننده </w:t>
      </w:r>
      <w:r w:rsidR="002F4041" w:rsidRPr="0086500A">
        <w:rPr>
          <w:rFonts w:cs="B Nazanin" w:hint="cs"/>
          <w:sz w:val="26"/>
          <w:szCs w:val="26"/>
          <w:rtl/>
          <w:lang w:bidi="fa-IR"/>
        </w:rPr>
        <w:t>با توجه به فرمول به دست آمده از مدار مشتق</w:t>
      </w:r>
      <w:r w:rsidR="002F4041" w:rsidRPr="0086500A">
        <w:rPr>
          <w:rFonts w:cs="B Nazanin"/>
          <w:sz w:val="26"/>
          <w:szCs w:val="26"/>
          <w:rtl/>
          <w:lang w:bidi="fa-IR"/>
        </w:rPr>
        <w:softHyphen/>
      </w:r>
      <w:r w:rsidR="002F4041" w:rsidRPr="0086500A">
        <w:rPr>
          <w:rFonts w:cs="B Nazanin" w:hint="cs"/>
          <w:sz w:val="26"/>
          <w:szCs w:val="26"/>
          <w:rtl/>
          <w:lang w:bidi="fa-IR"/>
        </w:rPr>
        <w:t>گیر داریم:</w:t>
      </w:r>
    </w:p>
    <w:p w14:paraId="2BF6E75E" w14:textId="0108B570" w:rsidR="002F4041" w:rsidRDefault="007B4658" w:rsidP="002F4041">
      <w:pPr>
        <w:bidi/>
        <w:jc w:val="center"/>
        <w:rPr>
          <w:rFonts w:cs="B Nazanin"/>
          <w:sz w:val="28"/>
          <w:szCs w:val="28"/>
          <w:lang w:bidi="fa-IR"/>
        </w:rPr>
      </w:pPr>
      <w:r>
        <w:object w:dxaOrig="3040" w:dyaOrig="960" w14:anchorId="2D532020">
          <v:shape id="_x0000_i1036" type="#_x0000_t75" style="width:152pt;height:48pt" o:ole="">
            <v:imagedata r:id="rId32" o:title=""/>
          </v:shape>
          <o:OLEObject Type="Embed" ProgID="Unknown" ShapeID="_x0000_i1036" DrawAspect="Content" ObjectID="_1635620283" r:id="rId33"/>
        </w:object>
      </w:r>
    </w:p>
    <w:p w14:paraId="1CC0AD7E" w14:textId="50CD50A0" w:rsidR="002F4041" w:rsidRPr="0086500A" w:rsidRDefault="003D7CAB" w:rsidP="003D7CAB">
      <w:pPr>
        <w:bidi/>
        <w:rPr>
          <w:rFonts w:cs="B Nazanin"/>
          <w:sz w:val="26"/>
          <w:szCs w:val="26"/>
          <w:rtl/>
          <w:lang w:bidi="fa-IR"/>
        </w:rPr>
      </w:pPr>
      <w:r w:rsidRPr="0086500A">
        <w:rPr>
          <w:rFonts w:cs="B Nazanin" w:hint="cs"/>
          <w:sz w:val="26"/>
          <w:szCs w:val="26"/>
          <w:rtl/>
          <w:lang w:bidi="fa-IR"/>
        </w:rPr>
        <w:t xml:space="preserve">با توجه به رابطه فوق خروجی باید </w:t>
      </w:r>
      <w:r w:rsidR="007B4658">
        <w:rPr>
          <w:rFonts w:cs="B Nazanin" w:hint="cs"/>
          <w:sz w:val="26"/>
          <w:szCs w:val="26"/>
          <w:rtl/>
          <w:lang w:bidi="fa-IR"/>
        </w:rPr>
        <w:t>یک ضریب منفی از مشتق</w:t>
      </w:r>
      <w:r w:rsidRPr="0086500A">
        <w:rPr>
          <w:rFonts w:cs="B Nazanin" w:hint="cs"/>
          <w:sz w:val="26"/>
          <w:szCs w:val="26"/>
          <w:rtl/>
          <w:lang w:bidi="fa-IR"/>
        </w:rPr>
        <w:t xml:space="preserve"> ورودی باشد. اما در عمل وقتی شکل موج خروجی را مشاهده می</w:t>
      </w:r>
      <w:r w:rsidRPr="0086500A">
        <w:rPr>
          <w:rFonts w:cs="B Nazanin"/>
          <w:sz w:val="26"/>
          <w:szCs w:val="26"/>
          <w:rtl/>
          <w:lang w:bidi="fa-IR"/>
        </w:rPr>
        <w:softHyphen/>
      </w:r>
      <w:r w:rsidRPr="0086500A">
        <w:rPr>
          <w:rFonts w:cs="B Nazanin" w:hint="cs"/>
          <w:sz w:val="26"/>
          <w:szCs w:val="26"/>
          <w:rtl/>
          <w:lang w:bidi="fa-IR"/>
        </w:rPr>
        <w:t>کنیم می</w:t>
      </w:r>
      <w:r w:rsidRPr="0086500A">
        <w:rPr>
          <w:rFonts w:cs="B Nazanin"/>
          <w:sz w:val="26"/>
          <w:szCs w:val="26"/>
          <w:rtl/>
          <w:lang w:bidi="fa-IR"/>
        </w:rPr>
        <w:softHyphen/>
      </w:r>
      <w:r w:rsidRPr="0086500A">
        <w:rPr>
          <w:rFonts w:cs="B Nazanin" w:hint="cs"/>
          <w:sz w:val="26"/>
          <w:szCs w:val="26"/>
          <w:rtl/>
          <w:lang w:bidi="fa-IR"/>
        </w:rPr>
        <w:t xml:space="preserve">بینیم که </w:t>
      </w:r>
      <w:r w:rsidR="00871F87" w:rsidRPr="0086500A">
        <w:rPr>
          <w:rFonts w:cs="B Nazanin" w:hint="cs"/>
          <w:sz w:val="26"/>
          <w:szCs w:val="26"/>
          <w:rtl/>
          <w:lang w:bidi="fa-IR"/>
        </w:rPr>
        <w:t>ولتاژ خروجی‌ روی 4 و 4- ولت</w:t>
      </w:r>
      <w:r w:rsidR="007B4658">
        <w:rPr>
          <w:rFonts w:cs="B Nazanin" w:hint="cs"/>
          <w:sz w:val="26"/>
          <w:szCs w:val="26"/>
          <w:rtl/>
          <w:lang w:bidi="fa-IR"/>
        </w:rPr>
        <w:t xml:space="preserve"> مشتق گرفته</w:t>
      </w:r>
      <w:r w:rsidR="00871F87" w:rsidRPr="0086500A">
        <w:rPr>
          <w:rFonts w:cs="B Nazanin" w:hint="cs"/>
          <w:sz w:val="26"/>
          <w:szCs w:val="26"/>
          <w:rtl/>
          <w:lang w:bidi="fa-IR"/>
        </w:rPr>
        <w:t xml:space="preserve"> می</w:t>
      </w:r>
      <w:r w:rsidR="00871F87" w:rsidRPr="0086500A">
        <w:rPr>
          <w:rFonts w:cs="B Nazanin"/>
          <w:sz w:val="26"/>
          <w:szCs w:val="26"/>
          <w:rtl/>
          <w:lang w:bidi="fa-IR"/>
        </w:rPr>
        <w:softHyphen/>
      </w:r>
      <w:r w:rsidR="00871F87" w:rsidRPr="0086500A">
        <w:rPr>
          <w:rFonts w:cs="B Nazanin" w:hint="cs"/>
          <w:sz w:val="26"/>
          <w:szCs w:val="26"/>
          <w:rtl/>
          <w:lang w:bidi="fa-IR"/>
        </w:rPr>
        <w:t>شود. این اتفاق به دو دلیل رخ می</w:t>
      </w:r>
      <w:r w:rsidR="00871F87" w:rsidRPr="0086500A">
        <w:rPr>
          <w:rFonts w:cs="B Nazanin"/>
          <w:sz w:val="26"/>
          <w:szCs w:val="26"/>
          <w:rtl/>
          <w:lang w:bidi="fa-IR"/>
        </w:rPr>
        <w:softHyphen/>
      </w:r>
      <w:r w:rsidR="00871F87" w:rsidRPr="0086500A">
        <w:rPr>
          <w:rFonts w:cs="B Nazanin" w:hint="cs"/>
          <w:sz w:val="26"/>
          <w:szCs w:val="26"/>
          <w:rtl/>
          <w:lang w:bidi="fa-IR"/>
        </w:rPr>
        <w:t>دهد:</w:t>
      </w:r>
    </w:p>
    <w:p w14:paraId="0689C935" w14:textId="71DADAE3" w:rsidR="00871F87" w:rsidRPr="0086500A" w:rsidRDefault="00871F87" w:rsidP="0086500A">
      <w:pPr>
        <w:pStyle w:val="ListParagraph"/>
        <w:numPr>
          <w:ilvl w:val="0"/>
          <w:numId w:val="7"/>
        </w:numPr>
        <w:bidi/>
        <w:jc w:val="both"/>
        <w:rPr>
          <w:rFonts w:cs="B Nazanin"/>
          <w:sz w:val="28"/>
          <w:szCs w:val="28"/>
          <w:lang w:bidi="fa-IR"/>
        </w:rPr>
      </w:pPr>
      <w:r w:rsidRPr="0086500A">
        <w:rPr>
          <w:rFonts w:cs="B Nazanin" w:hint="cs"/>
          <w:sz w:val="26"/>
          <w:szCs w:val="26"/>
          <w:rtl/>
          <w:lang w:bidi="fa-IR"/>
        </w:rPr>
        <w:lastRenderedPageBreak/>
        <w:t>اینکه ولتاژ تغذیه آپ</w:t>
      </w:r>
      <w:r w:rsidRPr="0086500A">
        <w:rPr>
          <w:rFonts w:cs="B Nazanin"/>
          <w:sz w:val="26"/>
          <w:szCs w:val="26"/>
          <w:rtl/>
          <w:lang w:bidi="fa-IR"/>
        </w:rPr>
        <w:softHyphen/>
      </w:r>
      <w:r w:rsidRPr="0086500A">
        <w:rPr>
          <w:rFonts w:cs="B Nazanin" w:hint="cs"/>
          <w:sz w:val="26"/>
          <w:szCs w:val="26"/>
          <w:rtl/>
          <w:lang w:bidi="fa-IR"/>
        </w:rPr>
        <w:t>امپ از بالا به 5 ولت و از پایین به 5- ولت محدود است و هیچگاه نمی</w:t>
      </w:r>
      <w:r w:rsidRPr="0086500A">
        <w:rPr>
          <w:rFonts w:cs="B Nazanin"/>
          <w:sz w:val="26"/>
          <w:szCs w:val="26"/>
          <w:rtl/>
          <w:lang w:bidi="fa-IR"/>
        </w:rPr>
        <w:softHyphen/>
      </w:r>
      <w:r w:rsidRPr="0086500A">
        <w:rPr>
          <w:rFonts w:cs="B Nazanin" w:hint="cs"/>
          <w:sz w:val="26"/>
          <w:szCs w:val="26"/>
          <w:rtl/>
          <w:lang w:bidi="fa-IR"/>
        </w:rPr>
        <w:t>توان</w:t>
      </w:r>
      <w:r w:rsidRPr="0086500A">
        <w:rPr>
          <w:rFonts w:cs="B Nazanin" w:hint="cs"/>
          <w:sz w:val="28"/>
          <w:szCs w:val="28"/>
          <w:rtl/>
          <w:lang w:bidi="fa-IR"/>
        </w:rPr>
        <w:t xml:space="preserve"> </w:t>
      </w:r>
      <w:r w:rsidRPr="0086500A">
        <w:rPr>
          <w:rFonts w:cs="B Nazanin" w:hint="cs"/>
          <w:sz w:val="26"/>
          <w:szCs w:val="26"/>
          <w:rtl/>
          <w:lang w:bidi="fa-IR"/>
        </w:rPr>
        <w:t>از این دو</w:t>
      </w:r>
      <w:r w:rsidRPr="0086500A">
        <w:rPr>
          <w:rFonts w:cs="B Nazanin" w:hint="cs"/>
          <w:sz w:val="28"/>
          <w:szCs w:val="28"/>
          <w:rtl/>
          <w:lang w:bidi="fa-IR"/>
        </w:rPr>
        <w:t xml:space="preserve"> </w:t>
      </w:r>
      <w:r w:rsidRPr="0086500A">
        <w:rPr>
          <w:rFonts w:cs="B Nazanin" w:hint="cs"/>
          <w:sz w:val="26"/>
          <w:szCs w:val="26"/>
          <w:rtl/>
          <w:lang w:bidi="fa-IR"/>
        </w:rPr>
        <w:t>مقدار تجاوز کرد.</w:t>
      </w:r>
    </w:p>
    <w:p w14:paraId="065A89AB" w14:textId="2E679648" w:rsidR="00871F87" w:rsidRPr="0086500A" w:rsidRDefault="00871F87" w:rsidP="0086500A">
      <w:pPr>
        <w:pStyle w:val="ListParagraph"/>
        <w:numPr>
          <w:ilvl w:val="0"/>
          <w:numId w:val="7"/>
        </w:numPr>
        <w:bidi/>
        <w:jc w:val="both"/>
        <w:rPr>
          <w:rFonts w:cs="B Nazanin"/>
          <w:sz w:val="26"/>
          <w:szCs w:val="26"/>
          <w:lang w:bidi="fa-IR"/>
        </w:rPr>
      </w:pPr>
      <w:r w:rsidRPr="0086500A">
        <w:rPr>
          <w:rFonts w:cs="B Nazanin" w:hint="cs"/>
          <w:sz w:val="26"/>
          <w:szCs w:val="26"/>
          <w:rtl/>
          <w:lang w:bidi="fa-IR"/>
        </w:rPr>
        <w:t>آپ</w:t>
      </w:r>
      <w:r w:rsidRPr="0086500A">
        <w:rPr>
          <w:rFonts w:cs="B Nazanin"/>
          <w:sz w:val="26"/>
          <w:szCs w:val="26"/>
          <w:rtl/>
          <w:lang w:bidi="fa-IR"/>
        </w:rPr>
        <w:softHyphen/>
      </w:r>
      <w:r w:rsidRPr="0086500A">
        <w:rPr>
          <w:rFonts w:cs="B Nazanin" w:hint="cs"/>
          <w:sz w:val="26"/>
          <w:szCs w:val="26"/>
          <w:rtl/>
          <w:lang w:bidi="fa-IR"/>
        </w:rPr>
        <w:t>امپ مورد استفاده ایده</w:t>
      </w:r>
      <w:r w:rsidRPr="0086500A">
        <w:rPr>
          <w:rFonts w:cs="B Nazanin"/>
          <w:sz w:val="26"/>
          <w:szCs w:val="26"/>
          <w:rtl/>
          <w:lang w:bidi="fa-IR"/>
        </w:rPr>
        <w:softHyphen/>
      </w:r>
      <w:r w:rsidRPr="0086500A">
        <w:rPr>
          <w:rFonts w:cs="B Nazanin" w:hint="cs"/>
          <w:sz w:val="26"/>
          <w:szCs w:val="26"/>
          <w:rtl/>
          <w:lang w:bidi="fa-IR"/>
        </w:rPr>
        <w:t xml:space="preserve">آل نیست و قطعاً تلفات وجود دارد. پس جای تعجبی نیست که مقدار خروجی از 5 ولت کمتر و یا از 5- ولت بیشتر شود. </w:t>
      </w:r>
    </w:p>
    <w:p w14:paraId="0F18379C" w14:textId="4304CB0A" w:rsidR="002F4041" w:rsidRDefault="00871F87" w:rsidP="00871F87">
      <w:pPr>
        <w:bidi/>
        <w:ind w:left="-784"/>
        <w:jc w:val="center"/>
        <w:rPr>
          <w:rFonts w:cs="B Nazanin"/>
          <w:sz w:val="28"/>
          <w:szCs w:val="28"/>
          <w:lang w:bidi="fa-IR"/>
        </w:rPr>
      </w:pPr>
      <w:r w:rsidRPr="00871F87">
        <w:rPr>
          <w:rFonts w:cs="B Nazanin"/>
          <w:noProof/>
          <w:sz w:val="28"/>
          <w:szCs w:val="28"/>
          <w:rtl/>
          <w:lang w:bidi="fa-IR"/>
        </w:rPr>
        <w:drawing>
          <wp:inline distT="0" distB="0" distL="0" distR="0" wp14:anchorId="218A5496" wp14:editId="5559F8B6">
            <wp:extent cx="6695554" cy="2292927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95554" cy="22929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0C6287" w14:textId="6CF0F491" w:rsidR="00FC51C6" w:rsidRDefault="00FC51C6" w:rsidP="00FC51C6">
      <w:pPr>
        <w:bidi/>
        <w:jc w:val="center"/>
        <w:rPr>
          <w:rFonts w:cs="B Nazanin"/>
          <w:i/>
          <w:iCs/>
          <w:rtl/>
          <w:lang w:bidi="fa-IR"/>
        </w:rPr>
      </w:pPr>
      <w:r>
        <w:rPr>
          <w:rFonts w:cs="B Nazanin" w:hint="cs"/>
          <w:i/>
          <w:iCs/>
          <w:rtl/>
          <w:lang w:bidi="fa-IR"/>
        </w:rPr>
        <w:t>شکل موج خروجی با پریود 2 میلی</w:t>
      </w:r>
      <w:r>
        <w:rPr>
          <w:rFonts w:cs="B Nazanin"/>
          <w:i/>
          <w:iCs/>
          <w:rtl/>
          <w:lang w:bidi="fa-IR"/>
        </w:rPr>
        <w:softHyphen/>
      </w:r>
      <w:r>
        <w:rPr>
          <w:rFonts w:cs="B Nazanin" w:hint="cs"/>
          <w:i/>
          <w:iCs/>
          <w:rtl/>
          <w:lang w:bidi="fa-IR"/>
        </w:rPr>
        <w:t>ثانیه</w:t>
      </w:r>
    </w:p>
    <w:p w14:paraId="17ACA07E" w14:textId="504D0C56" w:rsidR="002F4041" w:rsidRPr="0086500A" w:rsidRDefault="00FC51C6" w:rsidP="00950610">
      <w:pPr>
        <w:bidi/>
        <w:rPr>
          <w:rFonts w:cs="B Nazanin"/>
          <w:sz w:val="26"/>
          <w:szCs w:val="26"/>
          <w:lang w:bidi="fa-IR"/>
        </w:rPr>
      </w:pPr>
      <w:r w:rsidRPr="0086500A">
        <w:rPr>
          <w:rFonts w:cs="B Nazanin" w:hint="cs"/>
          <w:sz w:val="26"/>
          <w:szCs w:val="26"/>
          <w:rtl/>
          <w:lang w:bidi="fa-IR"/>
        </w:rPr>
        <w:t>حالا یک</w:t>
      </w:r>
      <w:r w:rsidRPr="0086500A">
        <w:rPr>
          <w:rFonts w:cs="B Nazanin"/>
          <w:sz w:val="26"/>
          <w:szCs w:val="26"/>
          <w:rtl/>
          <w:lang w:bidi="fa-IR"/>
        </w:rPr>
        <w:softHyphen/>
      </w:r>
      <w:r w:rsidRPr="0086500A">
        <w:rPr>
          <w:rFonts w:cs="B Nazanin" w:hint="cs"/>
          <w:sz w:val="26"/>
          <w:szCs w:val="26"/>
          <w:rtl/>
          <w:lang w:bidi="fa-IR"/>
        </w:rPr>
        <w:t>بار شکل موج خروجی را برای پریود 2 میکروثانیه و یک</w:t>
      </w:r>
      <w:r w:rsidRPr="0086500A">
        <w:rPr>
          <w:rFonts w:cs="B Nazanin"/>
          <w:sz w:val="26"/>
          <w:szCs w:val="26"/>
          <w:rtl/>
          <w:lang w:bidi="fa-IR"/>
        </w:rPr>
        <w:softHyphen/>
      </w:r>
      <w:r w:rsidRPr="0086500A">
        <w:rPr>
          <w:rFonts w:cs="B Nazanin" w:hint="cs"/>
          <w:sz w:val="26"/>
          <w:szCs w:val="26"/>
          <w:rtl/>
          <w:lang w:bidi="fa-IR"/>
        </w:rPr>
        <w:t xml:space="preserve">بار برای پریود 2 ثانیه </w:t>
      </w:r>
      <w:r w:rsidR="00950610" w:rsidRPr="0086500A">
        <w:rPr>
          <w:rFonts w:cs="B Nazanin" w:hint="cs"/>
          <w:sz w:val="26"/>
          <w:szCs w:val="26"/>
          <w:rtl/>
          <w:lang w:bidi="fa-IR"/>
        </w:rPr>
        <w:t>رسم می</w:t>
      </w:r>
      <w:r w:rsidR="00950610" w:rsidRPr="0086500A">
        <w:rPr>
          <w:rFonts w:cs="B Nazanin"/>
          <w:sz w:val="26"/>
          <w:szCs w:val="26"/>
          <w:rtl/>
          <w:lang w:bidi="fa-IR"/>
        </w:rPr>
        <w:softHyphen/>
      </w:r>
      <w:r w:rsidR="00950610" w:rsidRPr="0086500A">
        <w:rPr>
          <w:rFonts w:cs="B Nazanin" w:hint="cs"/>
          <w:sz w:val="26"/>
          <w:szCs w:val="26"/>
          <w:rtl/>
          <w:lang w:bidi="fa-IR"/>
        </w:rPr>
        <w:t>کنیم که اتفاق جالبی رخ می</w:t>
      </w:r>
      <w:r w:rsidR="00950610" w:rsidRPr="0086500A">
        <w:rPr>
          <w:rFonts w:cs="B Nazanin"/>
          <w:sz w:val="26"/>
          <w:szCs w:val="26"/>
          <w:rtl/>
          <w:lang w:bidi="fa-IR"/>
        </w:rPr>
        <w:softHyphen/>
      </w:r>
      <w:r w:rsidR="00950610" w:rsidRPr="0086500A">
        <w:rPr>
          <w:rFonts w:cs="B Nazanin" w:hint="cs"/>
          <w:sz w:val="26"/>
          <w:szCs w:val="26"/>
          <w:rtl/>
          <w:lang w:bidi="fa-IR"/>
        </w:rPr>
        <w:t>دهد!</w:t>
      </w:r>
    </w:p>
    <w:p w14:paraId="36DF23A6" w14:textId="136D124B" w:rsidR="00950610" w:rsidRDefault="00950610" w:rsidP="00950610">
      <w:pPr>
        <w:bidi/>
        <w:jc w:val="center"/>
        <w:rPr>
          <w:rFonts w:cs="B Nazanin"/>
          <w:sz w:val="28"/>
          <w:szCs w:val="28"/>
          <w:lang w:bidi="fa-IR"/>
        </w:rPr>
      </w:pPr>
      <w:r w:rsidRPr="00950610">
        <w:rPr>
          <w:rFonts w:cs="B Nazanin"/>
          <w:noProof/>
          <w:sz w:val="28"/>
          <w:szCs w:val="28"/>
          <w:rtl/>
          <w:lang w:bidi="fa-IR"/>
        </w:rPr>
        <w:drawing>
          <wp:inline distT="0" distB="0" distL="0" distR="0" wp14:anchorId="629BAB7E" wp14:editId="3D57A135">
            <wp:extent cx="5731510" cy="1881505"/>
            <wp:effectExtent l="0" t="0" r="0" b="444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1881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8479D1" w14:textId="17F15CFF" w:rsidR="002F4041" w:rsidRDefault="00583170" w:rsidP="0086500A">
      <w:pPr>
        <w:bidi/>
        <w:jc w:val="center"/>
        <w:rPr>
          <w:rFonts w:cs="B Nazanin"/>
          <w:i/>
          <w:iCs/>
          <w:rtl/>
          <w:lang w:bidi="fa-IR"/>
        </w:rPr>
      </w:pPr>
      <w:r>
        <w:rPr>
          <w:rFonts w:cs="B Nazanin" w:hint="cs"/>
          <w:i/>
          <w:iCs/>
          <w:rtl/>
          <w:lang w:bidi="fa-IR"/>
        </w:rPr>
        <w:t>شکل موج خروجی با پریود 2 میکرو</w:t>
      </w:r>
      <w:r>
        <w:rPr>
          <w:rFonts w:cs="B Nazanin"/>
          <w:i/>
          <w:iCs/>
          <w:rtl/>
          <w:lang w:bidi="fa-IR"/>
        </w:rPr>
        <w:softHyphen/>
      </w:r>
      <w:r>
        <w:rPr>
          <w:rFonts w:cs="B Nazanin" w:hint="cs"/>
          <w:i/>
          <w:iCs/>
          <w:rtl/>
          <w:lang w:bidi="fa-IR"/>
        </w:rPr>
        <w:t>ثانیه</w:t>
      </w:r>
    </w:p>
    <w:p w14:paraId="218956F0" w14:textId="77777777" w:rsidR="001331D9" w:rsidRPr="0086500A" w:rsidRDefault="001331D9" w:rsidP="001331D9">
      <w:pPr>
        <w:bidi/>
        <w:jc w:val="center"/>
        <w:rPr>
          <w:rFonts w:cs="B Nazanin"/>
          <w:i/>
          <w:iCs/>
          <w:lang w:bidi="fa-IR"/>
        </w:rPr>
      </w:pPr>
    </w:p>
    <w:p w14:paraId="33419D9F" w14:textId="0CB2090E" w:rsidR="00583170" w:rsidRDefault="00583170" w:rsidP="00583170">
      <w:pPr>
        <w:bidi/>
        <w:jc w:val="center"/>
        <w:rPr>
          <w:rFonts w:cs="B Nazanin"/>
          <w:sz w:val="28"/>
          <w:szCs w:val="28"/>
          <w:lang w:bidi="fa-IR"/>
        </w:rPr>
      </w:pPr>
      <w:r w:rsidRPr="00583170">
        <w:rPr>
          <w:rFonts w:cs="B Nazanin"/>
          <w:noProof/>
          <w:sz w:val="28"/>
          <w:szCs w:val="28"/>
          <w:rtl/>
          <w:lang w:bidi="fa-IR"/>
        </w:rPr>
        <w:lastRenderedPageBreak/>
        <w:drawing>
          <wp:inline distT="0" distB="0" distL="0" distR="0" wp14:anchorId="263E4B9D" wp14:editId="53B9B4E0">
            <wp:extent cx="5731510" cy="1892300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1892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20CD85" w14:textId="4E99211F" w:rsidR="00583170" w:rsidRDefault="00583170" w:rsidP="00583170">
      <w:pPr>
        <w:bidi/>
        <w:jc w:val="center"/>
        <w:rPr>
          <w:rFonts w:cs="B Nazanin"/>
          <w:i/>
          <w:iCs/>
          <w:rtl/>
          <w:lang w:bidi="fa-IR"/>
        </w:rPr>
      </w:pPr>
      <w:r>
        <w:rPr>
          <w:rFonts w:cs="B Nazanin" w:hint="cs"/>
          <w:i/>
          <w:iCs/>
          <w:rtl/>
          <w:lang w:bidi="fa-IR"/>
        </w:rPr>
        <w:t>شکل موج خروجی با پریود 2 ثانیه</w:t>
      </w:r>
    </w:p>
    <w:p w14:paraId="21585148" w14:textId="77777777" w:rsidR="002F4041" w:rsidRDefault="002F4041" w:rsidP="002F4041">
      <w:pPr>
        <w:bidi/>
        <w:jc w:val="center"/>
        <w:rPr>
          <w:rFonts w:cs="B Nazanin"/>
          <w:sz w:val="28"/>
          <w:szCs w:val="28"/>
          <w:lang w:bidi="fa-IR"/>
        </w:rPr>
      </w:pPr>
    </w:p>
    <w:p w14:paraId="73FAF5DA" w14:textId="344B516C" w:rsidR="002F4041" w:rsidRDefault="00927421" w:rsidP="00A347BB">
      <w:pPr>
        <w:bidi/>
        <w:jc w:val="lowKashida"/>
        <w:rPr>
          <w:rFonts w:cs="B Nazanin"/>
          <w:sz w:val="28"/>
          <w:szCs w:val="28"/>
          <w:lang w:bidi="fa-IR"/>
        </w:rPr>
      </w:pPr>
      <w:r w:rsidRPr="00A347BB">
        <w:rPr>
          <w:rFonts w:cs="B Nazanin" w:hint="cs"/>
          <w:sz w:val="26"/>
          <w:szCs w:val="26"/>
          <w:rtl/>
          <w:lang w:bidi="fa-IR"/>
        </w:rPr>
        <w:t>همان</w:t>
      </w:r>
      <w:r w:rsidRPr="00A347BB">
        <w:rPr>
          <w:rFonts w:cs="B Nazanin"/>
          <w:sz w:val="26"/>
          <w:szCs w:val="26"/>
          <w:rtl/>
          <w:lang w:bidi="fa-IR"/>
        </w:rPr>
        <w:softHyphen/>
      </w:r>
      <w:r w:rsidRPr="00A347BB">
        <w:rPr>
          <w:rFonts w:cs="B Nazanin" w:hint="cs"/>
          <w:sz w:val="26"/>
          <w:szCs w:val="26"/>
          <w:rtl/>
          <w:lang w:bidi="fa-IR"/>
        </w:rPr>
        <w:t>گونه که از شکل موج</w:t>
      </w:r>
      <w:r w:rsidRPr="00A347BB">
        <w:rPr>
          <w:rFonts w:cs="B Nazanin"/>
          <w:sz w:val="26"/>
          <w:szCs w:val="26"/>
          <w:rtl/>
          <w:lang w:bidi="fa-IR"/>
        </w:rPr>
        <w:softHyphen/>
      </w:r>
      <w:r w:rsidRPr="00A347BB">
        <w:rPr>
          <w:rFonts w:cs="B Nazanin" w:hint="cs"/>
          <w:sz w:val="26"/>
          <w:szCs w:val="26"/>
          <w:rtl/>
          <w:lang w:bidi="fa-IR"/>
        </w:rPr>
        <w:t>های خروجی بر</w:t>
      </w:r>
      <w:r w:rsidRPr="00A347BB">
        <w:rPr>
          <w:rFonts w:cs="B Nazanin"/>
          <w:sz w:val="26"/>
          <w:szCs w:val="26"/>
          <w:rtl/>
          <w:lang w:bidi="fa-IR"/>
        </w:rPr>
        <w:softHyphen/>
      </w:r>
      <w:r w:rsidRPr="00A347BB">
        <w:rPr>
          <w:rFonts w:cs="B Nazanin" w:hint="cs"/>
          <w:sz w:val="26"/>
          <w:szCs w:val="26"/>
          <w:rtl/>
          <w:lang w:bidi="fa-IR"/>
        </w:rPr>
        <w:t>می</w:t>
      </w:r>
      <w:r w:rsidRPr="00A347BB">
        <w:rPr>
          <w:rFonts w:cs="B Nazanin"/>
          <w:sz w:val="26"/>
          <w:szCs w:val="26"/>
          <w:rtl/>
          <w:lang w:bidi="fa-IR"/>
        </w:rPr>
        <w:softHyphen/>
      </w:r>
      <w:r w:rsidRPr="00A347BB">
        <w:rPr>
          <w:rFonts w:cs="B Nazanin" w:hint="cs"/>
          <w:sz w:val="26"/>
          <w:szCs w:val="26"/>
          <w:rtl/>
          <w:lang w:bidi="fa-IR"/>
        </w:rPr>
        <w:t>آید این مدار علاوه بر مشتق</w:t>
      </w:r>
      <w:r w:rsidRPr="00A347BB">
        <w:rPr>
          <w:rFonts w:cs="B Nazanin"/>
          <w:sz w:val="26"/>
          <w:szCs w:val="26"/>
          <w:rtl/>
          <w:lang w:bidi="fa-IR"/>
        </w:rPr>
        <w:softHyphen/>
      </w:r>
      <w:r w:rsidRPr="00A347BB">
        <w:rPr>
          <w:rFonts w:cs="B Nazanin" w:hint="cs"/>
          <w:sz w:val="26"/>
          <w:szCs w:val="26"/>
          <w:rtl/>
          <w:lang w:bidi="fa-IR"/>
        </w:rPr>
        <w:t xml:space="preserve">گیر بودن یک فیلتر </w:t>
      </w:r>
      <w:r w:rsidR="00F80F1E" w:rsidRPr="00A347BB">
        <w:rPr>
          <w:rFonts w:cs="B Nazanin" w:hint="cs"/>
          <w:sz w:val="26"/>
          <w:szCs w:val="26"/>
          <w:rtl/>
          <w:lang w:bidi="fa-IR"/>
        </w:rPr>
        <w:t>پایین</w:t>
      </w:r>
      <w:r w:rsidR="00F80F1E" w:rsidRPr="00A347BB">
        <w:rPr>
          <w:rFonts w:cs="B Nazanin"/>
          <w:sz w:val="26"/>
          <w:szCs w:val="26"/>
          <w:rtl/>
          <w:lang w:bidi="fa-IR"/>
        </w:rPr>
        <w:softHyphen/>
      </w:r>
      <w:r w:rsidRPr="00A347BB">
        <w:rPr>
          <w:rFonts w:cs="B Nazanin" w:hint="cs"/>
          <w:sz w:val="26"/>
          <w:szCs w:val="26"/>
          <w:rtl/>
          <w:lang w:bidi="fa-IR"/>
        </w:rPr>
        <w:t xml:space="preserve">گذر است که تنها موجهای </w:t>
      </w:r>
      <w:r w:rsidR="00F80F1E" w:rsidRPr="00A347BB">
        <w:rPr>
          <w:rFonts w:cs="B Nazanin" w:hint="cs"/>
          <w:sz w:val="26"/>
          <w:szCs w:val="26"/>
          <w:rtl/>
          <w:lang w:bidi="fa-IR"/>
        </w:rPr>
        <w:t>با فرکانس پایین را عبور داده و از آنها مشتق می</w:t>
      </w:r>
      <w:r w:rsidR="00F80F1E" w:rsidRPr="00A347BB">
        <w:rPr>
          <w:rFonts w:cs="B Nazanin"/>
          <w:sz w:val="26"/>
          <w:szCs w:val="26"/>
          <w:rtl/>
          <w:lang w:bidi="fa-IR"/>
        </w:rPr>
        <w:softHyphen/>
      </w:r>
      <w:r w:rsidR="00F80F1E" w:rsidRPr="00A347BB">
        <w:rPr>
          <w:rFonts w:cs="B Nazanin" w:hint="cs"/>
          <w:sz w:val="26"/>
          <w:szCs w:val="26"/>
          <w:rtl/>
          <w:lang w:bidi="fa-IR"/>
        </w:rPr>
        <w:t>گیرد اما در فرکانس</w:t>
      </w:r>
      <w:r w:rsidR="00F80F1E" w:rsidRPr="00A347BB">
        <w:rPr>
          <w:rFonts w:cs="B Nazanin"/>
          <w:sz w:val="26"/>
          <w:szCs w:val="26"/>
          <w:rtl/>
          <w:lang w:bidi="fa-IR"/>
        </w:rPr>
        <w:softHyphen/>
      </w:r>
      <w:r w:rsidR="00F80F1E" w:rsidRPr="00A347BB">
        <w:rPr>
          <w:rFonts w:cs="B Nazanin" w:hint="cs"/>
          <w:sz w:val="26"/>
          <w:szCs w:val="26"/>
          <w:rtl/>
          <w:lang w:bidi="fa-IR"/>
        </w:rPr>
        <w:t>های بالا دیگر اثری از مشت</w:t>
      </w:r>
      <w:r w:rsidR="001331D9" w:rsidRPr="00A347BB">
        <w:rPr>
          <w:rFonts w:cs="B Nazanin" w:hint="cs"/>
          <w:sz w:val="26"/>
          <w:szCs w:val="26"/>
          <w:rtl/>
          <w:lang w:bidi="fa-IR"/>
        </w:rPr>
        <w:t>ق</w:t>
      </w:r>
      <w:r w:rsidR="001331D9" w:rsidRPr="00A347BB">
        <w:rPr>
          <w:rFonts w:cs="B Nazanin"/>
          <w:sz w:val="26"/>
          <w:szCs w:val="26"/>
          <w:rtl/>
          <w:lang w:bidi="fa-IR"/>
        </w:rPr>
        <w:softHyphen/>
      </w:r>
      <w:r w:rsidR="00F80F1E" w:rsidRPr="00A347BB">
        <w:rPr>
          <w:rFonts w:cs="B Nazanin" w:hint="cs"/>
          <w:sz w:val="26"/>
          <w:szCs w:val="26"/>
          <w:rtl/>
          <w:lang w:bidi="fa-IR"/>
        </w:rPr>
        <w:t>گیری در خروجی مشاهده نمی</w:t>
      </w:r>
      <w:r w:rsidR="00F80F1E" w:rsidRPr="00A347BB">
        <w:rPr>
          <w:rFonts w:cs="B Nazanin"/>
          <w:sz w:val="26"/>
          <w:szCs w:val="26"/>
          <w:rtl/>
          <w:lang w:bidi="fa-IR"/>
        </w:rPr>
        <w:softHyphen/>
      </w:r>
      <w:r w:rsidR="00F80F1E" w:rsidRPr="00A347BB">
        <w:rPr>
          <w:rFonts w:cs="B Nazanin" w:hint="cs"/>
          <w:sz w:val="26"/>
          <w:szCs w:val="26"/>
          <w:rtl/>
          <w:lang w:bidi="fa-IR"/>
        </w:rPr>
        <w:t>شود</w:t>
      </w:r>
      <w:r w:rsidR="00A347BB">
        <w:rPr>
          <w:rFonts w:cs="B Nazanin" w:hint="cs"/>
          <w:sz w:val="28"/>
          <w:szCs w:val="28"/>
          <w:rtl/>
          <w:lang w:bidi="fa-IR"/>
        </w:rPr>
        <w:t>.</w:t>
      </w:r>
    </w:p>
    <w:sectPr w:rsidR="002F4041" w:rsidSect="00A55D9F">
      <w:footerReference w:type="default" r:id="rId37"/>
      <w:headerReference w:type="first" r:id="rId38"/>
      <w:pgSz w:w="11906" w:h="16838" w:code="9"/>
      <w:pgMar w:top="1440" w:right="1440" w:bottom="1440" w:left="1440" w:header="720" w:footer="720" w:gutter="0"/>
      <w:pgBorders w:offsetFrom="page">
        <w:top w:val="twistedLines1" w:sz="18" w:space="24" w:color="auto"/>
        <w:left w:val="twistedLines1" w:sz="18" w:space="24" w:color="auto"/>
        <w:bottom w:val="twistedLines1" w:sz="18" w:space="24" w:color="auto"/>
        <w:right w:val="twistedLines1" w:sz="18" w:space="24" w:color="auto"/>
      </w:pgBorders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0383635" w14:textId="77777777" w:rsidR="003E6E5D" w:rsidRDefault="003E6E5D" w:rsidP="00482301">
      <w:pPr>
        <w:spacing w:after="0" w:line="240" w:lineRule="auto"/>
      </w:pPr>
      <w:r>
        <w:separator/>
      </w:r>
    </w:p>
  </w:endnote>
  <w:endnote w:type="continuationSeparator" w:id="0">
    <w:p w14:paraId="1A11B9D0" w14:textId="77777777" w:rsidR="003E6E5D" w:rsidRDefault="003E6E5D" w:rsidP="0048230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B Titr">
    <w:panose1 w:val="00000700000000000000"/>
    <w:charset w:val="B2"/>
    <w:family w:val="auto"/>
    <w:pitch w:val="variable"/>
    <w:sig w:usb0="00002001" w:usb1="80000000" w:usb2="00000008" w:usb3="00000000" w:csb0="0000004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B Nazanin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B Zar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B Lotus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2025670858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30C9C6EC" w14:textId="77777777" w:rsidR="00BA6B06" w:rsidRDefault="00BA6B06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D5611C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47E122E0" w14:textId="77777777" w:rsidR="00BA6B06" w:rsidRDefault="00BA6B06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39D04B5" w14:textId="77777777" w:rsidR="003E6E5D" w:rsidRDefault="003E6E5D" w:rsidP="00482301">
      <w:pPr>
        <w:spacing w:after="0" w:line="240" w:lineRule="auto"/>
      </w:pPr>
      <w:r>
        <w:separator/>
      </w:r>
    </w:p>
  </w:footnote>
  <w:footnote w:type="continuationSeparator" w:id="0">
    <w:p w14:paraId="5390CC46" w14:textId="77777777" w:rsidR="003E6E5D" w:rsidRDefault="003E6E5D" w:rsidP="0048230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E6DC94F" w14:textId="3671AA9E" w:rsidR="00E1571B" w:rsidRPr="00E1571B" w:rsidRDefault="00E1571B" w:rsidP="00E1571B">
    <w:pPr>
      <w:bidi/>
      <w:jc w:val="center"/>
      <w:rPr>
        <w:rFonts w:cs="B Lotus"/>
        <w:b/>
        <w:bCs/>
        <w:sz w:val="28"/>
        <w:szCs w:val="28"/>
        <w:lang w:bidi="fa-IR"/>
      </w:rPr>
    </w:pPr>
    <w:r>
      <w:rPr>
        <w:rFonts w:cs="B Lotus" w:hint="cs"/>
        <w:b/>
        <w:bCs/>
        <w:sz w:val="28"/>
        <w:szCs w:val="28"/>
        <w:rtl/>
        <w:lang w:bidi="fa-IR"/>
      </w:rPr>
      <w:t>هو العلیم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4A17A44"/>
    <w:multiLevelType w:val="hybridMultilevel"/>
    <w:tmpl w:val="119AB03C"/>
    <w:lvl w:ilvl="0" w:tplc="6D803906">
      <w:start w:val="1"/>
      <w:numFmt w:val="decimal"/>
      <w:lvlText w:val="%1)"/>
      <w:lvlJc w:val="left"/>
      <w:pPr>
        <w:ind w:left="57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96" w:hanging="360"/>
      </w:pPr>
    </w:lvl>
    <w:lvl w:ilvl="2" w:tplc="0409001B" w:tentative="1">
      <w:start w:val="1"/>
      <w:numFmt w:val="lowerRoman"/>
      <w:lvlText w:val="%3."/>
      <w:lvlJc w:val="right"/>
      <w:pPr>
        <w:ind w:left="2016" w:hanging="180"/>
      </w:pPr>
    </w:lvl>
    <w:lvl w:ilvl="3" w:tplc="0409000F" w:tentative="1">
      <w:start w:val="1"/>
      <w:numFmt w:val="decimal"/>
      <w:lvlText w:val="%4."/>
      <w:lvlJc w:val="left"/>
      <w:pPr>
        <w:ind w:left="2736" w:hanging="360"/>
      </w:pPr>
    </w:lvl>
    <w:lvl w:ilvl="4" w:tplc="04090019" w:tentative="1">
      <w:start w:val="1"/>
      <w:numFmt w:val="lowerLetter"/>
      <w:lvlText w:val="%5."/>
      <w:lvlJc w:val="left"/>
      <w:pPr>
        <w:ind w:left="3456" w:hanging="360"/>
      </w:pPr>
    </w:lvl>
    <w:lvl w:ilvl="5" w:tplc="0409001B" w:tentative="1">
      <w:start w:val="1"/>
      <w:numFmt w:val="lowerRoman"/>
      <w:lvlText w:val="%6."/>
      <w:lvlJc w:val="right"/>
      <w:pPr>
        <w:ind w:left="4176" w:hanging="180"/>
      </w:pPr>
    </w:lvl>
    <w:lvl w:ilvl="6" w:tplc="0409000F" w:tentative="1">
      <w:start w:val="1"/>
      <w:numFmt w:val="decimal"/>
      <w:lvlText w:val="%7."/>
      <w:lvlJc w:val="left"/>
      <w:pPr>
        <w:ind w:left="4896" w:hanging="360"/>
      </w:pPr>
    </w:lvl>
    <w:lvl w:ilvl="7" w:tplc="04090019" w:tentative="1">
      <w:start w:val="1"/>
      <w:numFmt w:val="lowerLetter"/>
      <w:lvlText w:val="%8."/>
      <w:lvlJc w:val="left"/>
      <w:pPr>
        <w:ind w:left="5616" w:hanging="360"/>
      </w:pPr>
    </w:lvl>
    <w:lvl w:ilvl="8" w:tplc="0409001B" w:tentative="1">
      <w:start w:val="1"/>
      <w:numFmt w:val="lowerRoman"/>
      <w:lvlText w:val="%9."/>
      <w:lvlJc w:val="right"/>
      <w:pPr>
        <w:ind w:left="6336" w:hanging="180"/>
      </w:pPr>
    </w:lvl>
  </w:abstractNum>
  <w:abstractNum w:abstractNumId="1" w15:restartNumberingAfterBreak="0">
    <w:nsid w:val="3A8A7367"/>
    <w:multiLevelType w:val="hybridMultilevel"/>
    <w:tmpl w:val="EA30F8A6"/>
    <w:lvl w:ilvl="0" w:tplc="307EC688">
      <w:start w:val="11"/>
      <w:numFmt w:val="bullet"/>
      <w:lvlText w:val="-"/>
      <w:lvlJc w:val="left"/>
      <w:pPr>
        <w:ind w:left="720" w:hanging="360"/>
      </w:pPr>
      <w:rPr>
        <w:rFonts w:asciiTheme="minorHAnsi" w:eastAsiaTheme="minorHAnsi" w:hAnsiTheme="minorHAnsi" w:cs="B Titr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6D76C8B"/>
    <w:multiLevelType w:val="hybridMultilevel"/>
    <w:tmpl w:val="D870BC42"/>
    <w:lvl w:ilvl="0" w:tplc="79C61248">
      <w:numFmt w:val="bullet"/>
      <w:lvlText w:val="-"/>
      <w:lvlJc w:val="left"/>
      <w:pPr>
        <w:ind w:left="720" w:hanging="360"/>
      </w:pPr>
      <w:rPr>
        <w:rFonts w:asciiTheme="minorHAnsi" w:eastAsiaTheme="minorHAnsi" w:hAnsiTheme="minorHAnsi" w:cs="B Nazani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9C259E0"/>
    <w:multiLevelType w:val="hybridMultilevel"/>
    <w:tmpl w:val="3856B93A"/>
    <w:lvl w:ilvl="0" w:tplc="873A3AAC">
      <w:start w:val="11"/>
      <w:numFmt w:val="bullet"/>
      <w:lvlText w:val="-"/>
      <w:lvlJc w:val="left"/>
      <w:pPr>
        <w:ind w:left="720" w:hanging="360"/>
      </w:pPr>
      <w:rPr>
        <w:rFonts w:asciiTheme="minorHAnsi" w:eastAsiaTheme="minorHAnsi" w:hAnsiTheme="minorHAnsi" w:cs="B Titr" w:hint="default"/>
        <w:b w:val="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CDB2467"/>
    <w:multiLevelType w:val="hybridMultilevel"/>
    <w:tmpl w:val="A000AAB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37B60D6"/>
    <w:multiLevelType w:val="hybridMultilevel"/>
    <w:tmpl w:val="E8161DFE"/>
    <w:lvl w:ilvl="0" w:tplc="F732BC40">
      <w:start w:val="1"/>
      <w:numFmt w:val="decimal"/>
      <w:lvlText w:val="%1-"/>
      <w:lvlJc w:val="left"/>
      <w:pPr>
        <w:ind w:left="720" w:hanging="360"/>
      </w:pPr>
      <w:rPr>
        <w:rFonts w:asciiTheme="minorHAnsi" w:eastAsiaTheme="minorHAnsi" w:hAnsiTheme="minorHAnsi" w:cs="B Nazani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DAD19A4"/>
    <w:multiLevelType w:val="hybridMultilevel"/>
    <w:tmpl w:val="8F2CF1A0"/>
    <w:lvl w:ilvl="0" w:tplc="0F266546">
      <w:start w:val="11"/>
      <w:numFmt w:val="bullet"/>
      <w:lvlText w:val="-"/>
      <w:lvlJc w:val="left"/>
      <w:pPr>
        <w:ind w:left="720" w:hanging="360"/>
      </w:pPr>
      <w:rPr>
        <w:rFonts w:asciiTheme="minorHAnsi" w:eastAsiaTheme="minorHAnsi" w:hAnsiTheme="minorHAnsi" w:cs="B Nazani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3"/>
  </w:num>
  <w:num w:numId="3">
    <w:abstractNumId w:val="1"/>
  </w:num>
  <w:num w:numId="4">
    <w:abstractNumId w:val="6"/>
  </w:num>
  <w:num w:numId="5">
    <w:abstractNumId w:val="0"/>
  </w:num>
  <w:num w:numId="6">
    <w:abstractNumId w:val="2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E2A71"/>
    <w:rsid w:val="000258A6"/>
    <w:rsid w:val="00043748"/>
    <w:rsid w:val="000678B7"/>
    <w:rsid w:val="00070478"/>
    <w:rsid w:val="00082834"/>
    <w:rsid w:val="00084135"/>
    <w:rsid w:val="0008433F"/>
    <w:rsid w:val="000879E3"/>
    <w:rsid w:val="000A3113"/>
    <w:rsid w:val="000B291E"/>
    <w:rsid w:val="000B4BFD"/>
    <w:rsid w:val="000C14DF"/>
    <w:rsid w:val="000C541A"/>
    <w:rsid w:val="000C5DE6"/>
    <w:rsid w:val="000C6973"/>
    <w:rsid w:val="000D3705"/>
    <w:rsid w:val="000E3ABB"/>
    <w:rsid w:val="000E7F20"/>
    <w:rsid w:val="000F20BC"/>
    <w:rsid w:val="000F24A1"/>
    <w:rsid w:val="000F44C9"/>
    <w:rsid w:val="00100616"/>
    <w:rsid w:val="00110C9B"/>
    <w:rsid w:val="00117086"/>
    <w:rsid w:val="001202C5"/>
    <w:rsid w:val="00120C88"/>
    <w:rsid w:val="00126F7F"/>
    <w:rsid w:val="001331D9"/>
    <w:rsid w:val="001368A2"/>
    <w:rsid w:val="00141E5E"/>
    <w:rsid w:val="00143169"/>
    <w:rsid w:val="00144C43"/>
    <w:rsid w:val="00144CC3"/>
    <w:rsid w:val="001454B8"/>
    <w:rsid w:val="00147E1E"/>
    <w:rsid w:val="0015065E"/>
    <w:rsid w:val="00155B83"/>
    <w:rsid w:val="00155DF6"/>
    <w:rsid w:val="0015657D"/>
    <w:rsid w:val="00157C62"/>
    <w:rsid w:val="00167B90"/>
    <w:rsid w:val="0017452B"/>
    <w:rsid w:val="00182FB6"/>
    <w:rsid w:val="001A171C"/>
    <w:rsid w:val="001B1880"/>
    <w:rsid w:val="001B5A02"/>
    <w:rsid w:val="001C198E"/>
    <w:rsid w:val="001C1C3B"/>
    <w:rsid w:val="001C2D92"/>
    <w:rsid w:val="001C3D17"/>
    <w:rsid w:val="001D0CD3"/>
    <w:rsid w:val="001E47FC"/>
    <w:rsid w:val="001E5DEA"/>
    <w:rsid w:val="001E7EA6"/>
    <w:rsid w:val="001F0225"/>
    <w:rsid w:val="001F456A"/>
    <w:rsid w:val="001F58AA"/>
    <w:rsid w:val="0020140D"/>
    <w:rsid w:val="002030EB"/>
    <w:rsid w:val="002042DA"/>
    <w:rsid w:val="00216F00"/>
    <w:rsid w:val="0022259B"/>
    <w:rsid w:val="00222A98"/>
    <w:rsid w:val="00237D22"/>
    <w:rsid w:val="00267D48"/>
    <w:rsid w:val="00274E7B"/>
    <w:rsid w:val="00280339"/>
    <w:rsid w:val="00281D0E"/>
    <w:rsid w:val="0028340B"/>
    <w:rsid w:val="002869F4"/>
    <w:rsid w:val="00291A9A"/>
    <w:rsid w:val="002A55E1"/>
    <w:rsid w:val="002B0A6F"/>
    <w:rsid w:val="002B318D"/>
    <w:rsid w:val="002B655F"/>
    <w:rsid w:val="002C2346"/>
    <w:rsid w:val="002C5ABE"/>
    <w:rsid w:val="002C5D7B"/>
    <w:rsid w:val="002D278E"/>
    <w:rsid w:val="002D3EF1"/>
    <w:rsid w:val="002D5A97"/>
    <w:rsid w:val="002E2300"/>
    <w:rsid w:val="002E7601"/>
    <w:rsid w:val="002E762E"/>
    <w:rsid w:val="002F0135"/>
    <w:rsid w:val="002F34E0"/>
    <w:rsid w:val="002F4041"/>
    <w:rsid w:val="003101C7"/>
    <w:rsid w:val="003139A2"/>
    <w:rsid w:val="00327968"/>
    <w:rsid w:val="00331675"/>
    <w:rsid w:val="00337553"/>
    <w:rsid w:val="003403B7"/>
    <w:rsid w:val="00346D26"/>
    <w:rsid w:val="003802D0"/>
    <w:rsid w:val="003863D1"/>
    <w:rsid w:val="003946D4"/>
    <w:rsid w:val="003A5CE2"/>
    <w:rsid w:val="003A62DF"/>
    <w:rsid w:val="003C236D"/>
    <w:rsid w:val="003C47D3"/>
    <w:rsid w:val="003D17F5"/>
    <w:rsid w:val="003D73C9"/>
    <w:rsid w:val="003D7CAB"/>
    <w:rsid w:val="003E2A71"/>
    <w:rsid w:val="003E4A0D"/>
    <w:rsid w:val="003E6E5D"/>
    <w:rsid w:val="004015D9"/>
    <w:rsid w:val="00406929"/>
    <w:rsid w:val="004069B2"/>
    <w:rsid w:val="0041742F"/>
    <w:rsid w:val="00431950"/>
    <w:rsid w:val="00432A58"/>
    <w:rsid w:val="00434C84"/>
    <w:rsid w:val="004456FB"/>
    <w:rsid w:val="00447D15"/>
    <w:rsid w:val="00447FE0"/>
    <w:rsid w:val="00462991"/>
    <w:rsid w:val="00482301"/>
    <w:rsid w:val="0049530D"/>
    <w:rsid w:val="00496FA5"/>
    <w:rsid w:val="004978D5"/>
    <w:rsid w:val="004A26C0"/>
    <w:rsid w:val="004B579C"/>
    <w:rsid w:val="004C2457"/>
    <w:rsid w:val="004C55CD"/>
    <w:rsid w:val="004D4272"/>
    <w:rsid w:val="004D56B0"/>
    <w:rsid w:val="004D72F8"/>
    <w:rsid w:val="004D7A5E"/>
    <w:rsid w:val="004E049E"/>
    <w:rsid w:val="004F40F9"/>
    <w:rsid w:val="00502170"/>
    <w:rsid w:val="005040AA"/>
    <w:rsid w:val="00515CBB"/>
    <w:rsid w:val="00516080"/>
    <w:rsid w:val="005214E4"/>
    <w:rsid w:val="005216AA"/>
    <w:rsid w:val="005346C0"/>
    <w:rsid w:val="00535923"/>
    <w:rsid w:val="00536732"/>
    <w:rsid w:val="0054016F"/>
    <w:rsid w:val="00541042"/>
    <w:rsid w:val="00544217"/>
    <w:rsid w:val="005460EF"/>
    <w:rsid w:val="0055484E"/>
    <w:rsid w:val="00554C88"/>
    <w:rsid w:val="00565975"/>
    <w:rsid w:val="00570464"/>
    <w:rsid w:val="005704C9"/>
    <w:rsid w:val="0057099F"/>
    <w:rsid w:val="00583170"/>
    <w:rsid w:val="0058404A"/>
    <w:rsid w:val="00594E62"/>
    <w:rsid w:val="00597EAB"/>
    <w:rsid w:val="005A6030"/>
    <w:rsid w:val="005B5961"/>
    <w:rsid w:val="005B76FC"/>
    <w:rsid w:val="005C5E2A"/>
    <w:rsid w:val="005D0D49"/>
    <w:rsid w:val="005D1457"/>
    <w:rsid w:val="005D23D3"/>
    <w:rsid w:val="005D6AC2"/>
    <w:rsid w:val="005D6D44"/>
    <w:rsid w:val="005E1031"/>
    <w:rsid w:val="005E1718"/>
    <w:rsid w:val="005E28F1"/>
    <w:rsid w:val="005E348C"/>
    <w:rsid w:val="005F58BF"/>
    <w:rsid w:val="00600914"/>
    <w:rsid w:val="006029C2"/>
    <w:rsid w:val="006104BE"/>
    <w:rsid w:val="00612474"/>
    <w:rsid w:val="00615C3A"/>
    <w:rsid w:val="006222F5"/>
    <w:rsid w:val="00622611"/>
    <w:rsid w:val="0062511A"/>
    <w:rsid w:val="00625B7C"/>
    <w:rsid w:val="00635234"/>
    <w:rsid w:val="00637C15"/>
    <w:rsid w:val="00637E9A"/>
    <w:rsid w:val="006566C6"/>
    <w:rsid w:val="0065706E"/>
    <w:rsid w:val="0065740C"/>
    <w:rsid w:val="0066537F"/>
    <w:rsid w:val="00666710"/>
    <w:rsid w:val="00675BDF"/>
    <w:rsid w:val="006772F2"/>
    <w:rsid w:val="0068714F"/>
    <w:rsid w:val="006874B5"/>
    <w:rsid w:val="00690AF4"/>
    <w:rsid w:val="00690DAB"/>
    <w:rsid w:val="00697DF6"/>
    <w:rsid w:val="006A1C3D"/>
    <w:rsid w:val="006A2094"/>
    <w:rsid w:val="006A36D6"/>
    <w:rsid w:val="006C1322"/>
    <w:rsid w:val="006C16FA"/>
    <w:rsid w:val="006D6DF4"/>
    <w:rsid w:val="006E0739"/>
    <w:rsid w:val="006E5BDA"/>
    <w:rsid w:val="006F08EB"/>
    <w:rsid w:val="006F2DD0"/>
    <w:rsid w:val="00702A51"/>
    <w:rsid w:val="007136F7"/>
    <w:rsid w:val="00720053"/>
    <w:rsid w:val="0072477B"/>
    <w:rsid w:val="00727D7A"/>
    <w:rsid w:val="00727E6A"/>
    <w:rsid w:val="007338BF"/>
    <w:rsid w:val="00754D36"/>
    <w:rsid w:val="00761159"/>
    <w:rsid w:val="00767356"/>
    <w:rsid w:val="007770F9"/>
    <w:rsid w:val="007A43FF"/>
    <w:rsid w:val="007A5B8D"/>
    <w:rsid w:val="007A5DE9"/>
    <w:rsid w:val="007B4658"/>
    <w:rsid w:val="007C4112"/>
    <w:rsid w:val="007E61E8"/>
    <w:rsid w:val="007E6811"/>
    <w:rsid w:val="007F4D78"/>
    <w:rsid w:val="008226C5"/>
    <w:rsid w:val="00827372"/>
    <w:rsid w:val="00836E42"/>
    <w:rsid w:val="008520E9"/>
    <w:rsid w:val="008525F6"/>
    <w:rsid w:val="00855F82"/>
    <w:rsid w:val="00856038"/>
    <w:rsid w:val="00860C2D"/>
    <w:rsid w:val="0086500A"/>
    <w:rsid w:val="00871F87"/>
    <w:rsid w:val="00874890"/>
    <w:rsid w:val="008753C9"/>
    <w:rsid w:val="00883C5C"/>
    <w:rsid w:val="008A2A6B"/>
    <w:rsid w:val="008A5665"/>
    <w:rsid w:val="008A653A"/>
    <w:rsid w:val="008B45FA"/>
    <w:rsid w:val="008B6D54"/>
    <w:rsid w:val="008C2022"/>
    <w:rsid w:val="008C4C18"/>
    <w:rsid w:val="008D0BCE"/>
    <w:rsid w:val="008D4362"/>
    <w:rsid w:val="008E4F04"/>
    <w:rsid w:val="008E72A8"/>
    <w:rsid w:val="008F04AC"/>
    <w:rsid w:val="008F1436"/>
    <w:rsid w:val="008F426C"/>
    <w:rsid w:val="008F6290"/>
    <w:rsid w:val="00906CAA"/>
    <w:rsid w:val="00917210"/>
    <w:rsid w:val="00922487"/>
    <w:rsid w:val="00927421"/>
    <w:rsid w:val="009330C6"/>
    <w:rsid w:val="0093392A"/>
    <w:rsid w:val="00937C9D"/>
    <w:rsid w:val="00940F45"/>
    <w:rsid w:val="009414CE"/>
    <w:rsid w:val="00941EE0"/>
    <w:rsid w:val="0094416D"/>
    <w:rsid w:val="00947573"/>
    <w:rsid w:val="00950610"/>
    <w:rsid w:val="0096252D"/>
    <w:rsid w:val="00966D7D"/>
    <w:rsid w:val="00982E1E"/>
    <w:rsid w:val="00986EC3"/>
    <w:rsid w:val="00987A44"/>
    <w:rsid w:val="00993518"/>
    <w:rsid w:val="009948E6"/>
    <w:rsid w:val="009A3793"/>
    <w:rsid w:val="009B293D"/>
    <w:rsid w:val="009C103F"/>
    <w:rsid w:val="009C5C80"/>
    <w:rsid w:val="009C6342"/>
    <w:rsid w:val="009C6D7B"/>
    <w:rsid w:val="009D1321"/>
    <w:rsid w:val="009E07F1"/>
    <w:rsid w:val="009E09F0"/>
    <w:rsid w:val="009E18C2"/>
    <w:rsid w:val="009E6DFE"/>
    <w:rsid w:val="009E7A16"/>
    <w:rsid w:val="009F209A"/>
    <w:rsid w:val="00A01806"/>
    <w:rsid w:val="00A056A3"/>
    <w:rsid w:val="00A24B73"/>
    <w:rsid w:val="00A26E0B"/>
    <w:rsid w:val="00A347BB"/>
    <w:rsid w:val="00A35325"/>
    <w:rsid w:val="00A50183"/>
    <w:rsid w:val="00A54C2A"/>
    <w:rsid w:val="00A55D9F"/>
    <w:rsid w:val="00A61C9F"/>
    <w:rsid w:val="00A642B0"/>
    <w:rsid w:val="00A651D9"/>
    <w:rsid w:val="00A65393"/>
    <w:rsid w:val="00A67017"/>
    <w:rsid w:val="00A73EAA"/>
    <w:rsid w:val="00A762CD"/>
    <w:rsid w:val="00A77A22"/>
    <w:rsid w:val="00A847D3"/>
    <w:rsid w:val="00A916B3"/>
    <w:rsid w:val="00AA49A2"/>
    <w:rsid w:val="00AB1DC4"/>
    <w:rsid w:val="00AB4244"/>
    <w:rsid w:val="00AC29C2"/>
    <w:rsid w:val="00AE4323"/>
    <w:rsid w:val="00AE7E49"/>
    <w:rsid w:val="00AF13E0"/>
    <w:rsid w:val="00AF7C72"/>
    <w:rsid w:val="00B023FE"/>
    <w:rsid w:val="00B03823"/>
    <w:rsid w:val="00B050EB"/>
    <w:rsid w:val="00B05E53"/>
    <w:rsid w:val="00B145C5"/>
    <w:rsid w:val="00B41E20"/>
    <w:rsid w:val="00B44FB4"/>
    <w:rsid w:val="00B4751C"/>
    <w:rsid w:val="00B51ED2"/>
    <w:rsid w:val="00B607E5"/>
    <w:rsid w:val="00B6149C"/>
    <w:rsid w:val="00B65DF1"/>
    <w:rsid w:val="00B71687"/>
    <w:rsid w:val="00B732AD"/>
    <w:rsid w:val="00B76467"/>
    <w:rsid w:val="00B80B26"/>
    <w:rsid w:val="00B843F0"/>
    <w:rsid w:val="00B85B8B"/>
    <w:rsid w:val="00B9437D"/>
    <w:rsid w:val="00BA11CE"/>
    <w:rsid w:val="00BA15C4"/>
    <w:rsid w:val="00BA6B06"/>
    <w:rsid w:val="00BB36D6"/>
    <w:rsid w:val="00BB6D46"/>
    <w:rsid w:val="00BC169B"/>
    <w:rsid w:val="00BC1774"/>
    <w:rsid w:val="00BD500B"/>
    <w:rsid w:val="00BF3308"/>
    <w:rsid w:val="00BF7D78"/>
    <w:rsid w:val="00C03154"/>
    <w:rsid w:val="00C031B6"/>
    <w:rsid w:val="00C060C4"/>
    <w:rsid w:val="00C06746"/>
    <w:rsid w:val="00C073F3"/>
    <w:rsid w:val="00C113CD"/>
    <w:rsid w:val="00C32C8E"/>
    <w:rsid w:val="00C33246"/>
    <w:rsid w:val="00C438E1"/>
    <w:rsid w:val="00C45335"/>
    <w:rsid w:val="00C50456"/>
    <w:rsid w:val="00C70D9F"/>
    <w:rsid w:val="00C72138"/>
    <w:rsid w:val="00C726D8"/>
    <w:rsid w:val="00C730ED"/>
    <w:rsid w:val="00C73EAB"/>
    <w:rsid w:val="00C7614C"/>
    <w:rsid w:val="00C76AA4"/>
    <w:rsid w:val="00C77B68"/>
    <w:rsid w:val="00C835B2"/>
    <w:rsid w:val="00C87DDA"/>
    <w:rsid w:val="00C95932"/>
    <w:rsid w:val="00CA2720"/>
    <w:rsid w:val="00CA68EF"/>
    <w:rsid w:val="00CA7CFE"/>
    <w:rsid w:val="00CB039A"/>
    <w:rsid w:val="00CB71E4"/>
    <w:rsid w:val="00CC7C46"/>
    <w:rsid w:val="00CD2BC9"/>
    <w:rsid w:val="00CE3C2B"/>
    <w:rsid w:val="00CE6659"/>
    <w:rsid w:val="00CE6E1E"/>
    <w:rsid w:val="00D0037F"/>
    <w:rsid w:val="00D10CC0"/>
    <w:rsid w:val="00D12AFC"/>
    <w:rsid w:val="00D145A7"/>
    <w:rsid w:val="00D14A21"/>
    <w:rsid w:val="00D21B9F"/>
    <w:rsid w:val="00D223D9"/>
    <w:rsid w:val="00D22476"/>
    <w:rsid w:val="00D30C04"/>
    <w:rsid w:val="00D50C61"/>
    <w:rsid w:val="00D51808"/>
    <w:rsid w:val="00D54B56"/>
    <w:rsid w:val="00D5611C"/>
    <w:rsid w:val="00D7024D"/>
    <w:rsid w:val="00D71F24"/>
    <w:rsid w:val="00D73BF7"/>
    <w:rsid w:val="00D80F3C"/>
    <w:rsid w:val="00D86535"/>
    <w:rsid w:val="00D905C8"/>
    <w:rsid w:val="00D943F6"/>
    <w:rsid w:val="00DA7330"/>
    <w:rsid w:val="00DB2421"/>
    <w:rsid w:val="00DB4F33"/>
    <w:rsid w:val="00DB6ADF"/>
    <w:rsid w:val="00DC1F74"/>
    <w:rsid w:val="00DD553E"/>
    <w:rsid w:val="00DE250D"/>
    <w:rsid w:val="00DE3DDE"/>
    <w:rsid w:val="00DE4CE9"/>
    <w:rsid w:val="00DE7D34"/>
    <w:rsid w:val="00DF0637"/>
    <w:rsid w:val="00DF0832"/>
    <w:rsid w:val="00DF2AFF"/>
    <w:rsid w:val="00DF4F93"/>
    <w:rsid w:val="00DF6CF8"/>
    <w:rsid w:val="00E11160"/>
    <w:rsid w:val="00E11564"/>
    <w:rsid w:val="00E150E7"/>
    <w:rsid w:val="00E1571B"/>
    <w:rsid w:val="00E2096E"/>
    <w:rsid w:val="00E23463"/>
    <w:rsid w:val="00E26EB2"/>
    <w:rsid w:val="00E3282B"/>
    <w:rsid w:val="00E3355A"/>
    <w:rsid w:val="00E37F8E"/>
    <w:rsid w:val="00E41382"/>
    <w:rsid w:val="00E549BF"/>
    <w:rsid w:val="00E56E9E"/>
    <w:rsid w:val="00E628A3"/>
    <w:rsid w:val="00E64477"/>
    <w:rsid w:val="00E65C1E"/>
    <w:rsid w:val="00E66303"/>
    <w:rsid w:val="00E66487"/>
    <w:rsid w:val="00E77786"/>
    <w:rsid w:val="00E8028B"/>
    <w:rsid w:val="00E82117"/>
    <w:rsid w:val="00E9602B"/>
    <w:rsid w:val="00EA36AB"/>
    <w:rsid w:val="00EA3FE9"/>
    <w:rsid w:val="00EA4C34"/>
    <w:rsid w:val="00EA62F3"/>
    <w:rsid w:val="00EB05C5"/>
    <w:rsid w:val="00EC178A"/>
    <w:rsid w:val="00EC2C59"/>
    <w:rsid w:val="00EC4F93"/>
    <w:rsid w:val="00EC745F"/>
    <w:rsid w:val="00ED3D3B"/>
    <w:rsid w:val="00ED4A12"/>
    <w:rsid w:val="00ED672A"/>
    <w:rsid w:val="00EE1F64"/>
    <w:rsid w:val="00EF1A3C"/>
    <w:rsid w:val="00EF4A4A"/>
    <w:rsid w:val="00EF7656"/>
    <w:rsid w:val="00F022D0"/>
    <w:rsid w:val="00F02434"/>
    <w:rsid w:val="00F0364B"/>
    <w:rsid w:val="00F048BE"/>
    <w:rsid w:val="00F118C1"/>
    <w:rsid w:val="00F13D2D"/>
    <w:rsid w:val="00F21281"/>
    <w:rsid w:val="00F4607E"/>
    <w:rsid w:val="00F640B3"/>
    <w:rsid w:val="00F7306C"/>
    <w:rsid w:val="00F76084"/>
    <w:rsid w:val="00F80F1E"/>
    <w:rsid w:val="00F82946"/>
    <w:rsid w:val="00F85B05"/>
    <w:rsid w:val="00F87461"/>
    <w:rsid w:val="00F93794"/>
    <w:rsid w:val="00FA0FF6"/>
    <w:rsid w:val="00FB1585"/>
    <w:rsid w:val="00FC3A46"/>
    <w:rsid w:val="00FC42D9"/>
    <w:rsid w:val="00FC51C6"/>
    <w:rsid w:val="00FD4D77"/>
    <w:rsid w:val="00FF39E3"/>
    <w:rsid w:val="00FF5A8E"/>
    <w:rsid w:val="00FF74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A83D76D"/>
  <w15:chartTrackingRefBased/>
  <w15:docId w15:val="{61DB9AC7-7A96-4BDC-94F4-AB551C8C79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48230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82301"/>
  </w:style>
  <w:style w:type="paragraph" w:styleId="Footer">
    <w:name w:val="footer"/>
    <w:basedOn w:val="Normal"/>
    <w:link w:val="FooterChar"/>
    <w:uiPriority w:val="99"/>
    <w:unhideWhenUsed/>
    <w:rsid w:val="0048230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82301"/>
  </w:style>
  <w:style w:type="paragraph" w:styleId="ListParagraph">
    <w:name w:val="List Paragraph"/>
    <w:basedOn w:val="Normal"/>
    <w:uiPriority w:val="34"/>
    <w:qFormat/>
    <w:rsid w:val="00C87DDA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9948E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948E6"/>
    <w:rPr>
      <w:rFonts w:ascii="Segoe UI" w:hAnsi="Segoe UI" w:cs="Segoe UI"/>
      <w:sz w:val="18"/>
      <w:szCs w:val="18"/>
    </w:rPr>
  </w:style>
  <w:style w:type="paragraph" w:styleId="Caption">
    <w:name w:val="caption"/>
    <w:basedOn w:val="Normal"/>
    <w:next w:val="Normal"/>
    <w:uiPriority w:val="35"/>
    <w:unhideWhenUsed/>
    <w:qFormat/>
    <w:rsid w:val="000879E3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38057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1.bin"/><Relationship Id="rId18" Type="http://schemas.openxmlformats.org/officeDocument/2006/relationships/image" Target="media/image6.jpeg"/><Relationship Id="rId26" Type="http://schemas.openxmlformats.org/officeDocument/2006/relationships/image" Target="media/image11.wmf"/><Relationship Id="rId39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8.wmf"/><Relationship Id="rId34" Type="http://schemas.openxmlformats.org/officeDocument/2006/relationships/image" Target="media/image16.emf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package" Target="embeddings/Microsoft_Visio_Drawing1.vsdx"/><Relationship Id="rId25" Type="http://schemas.openxmlformats.org/officeDocument/2006/relationships/image" Target="media/image10.emf"/><Relationship Id="rId33" Type="http://schemas.openxmlformats.org/officeDocument/2006/relationships/oleObject" Target="embeddings/oleObject7.bin"/><Relationship Id="rId38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oleObject" Target="embeddings/oleObject3.bin"/><Relationship Id="rId29" Type="http://schemas.openxmlformats.org/officeDocument/2006/relationships/image" Target="media/image13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24" Type="http://schemas.openxmlformats.org/officeDocument/2006/relationships/oleObject" Target="embeddings/oleObject5.bin"/><Relationship Id="rId32" Type="http://schemas.openxmlformats.org/officeDocument/2006/relationships/image" Target="media/image15.wmf"/><Relationship Id="rId37" Type="http://schemas.openxmlformats.org/officeDocument/2006/relationships/footer" Target="footer1.xml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image" Target="media/image9.wmf"/><Relationship Id="rId28" Type="http://schemas.openxmlformats.org/officeDocument/2006/relationships/image" Target="media/image12.emf"/><Relationship Id="rId36" Type="http://schemas.openxmlformats.org/officeDocument/2006/relationships/image" Target="media/image18.emf"/><Relationship Id="rId10" Type="http://schemas.openxmlformats.org/officeDocument/2006/relationships/image" Target="media/image2.emf"/><Relationship Id="rId19" Type="http://schemas.openxmlformats.org/officeDocument/2006/relationships/image" Target="media/image7.wmf"/><Relationship Id="rId31" Type="http://schemas.openxmlformats.org/officeDocument/2006/relationships/package" Target="embeddings/Microsoft_Visio_Drawing2.vsdx"/><Relationship Id="rId4" Type="http://schemas.openxmlformats.org/officeDocument/2006/relationships/settings" Target="settings.xml"/><Relationship Id="rId9" Type="http://schemas.microsoft.com/office/2007/relationships/hdphoto" Target="media/hdphoto1.wdp"/><Relationship Id="rId14" Type="http://schemas.openxmlformats.org/officeDocument/2006/relationships/image" Target="media/image4.wmf"/><Relationship Id="rId22" Type="http://schemas.openxmlformats.org/officeDocument/2006/relationships/oleObject" Target="embeddings/oleObject4.bin"/><Relationship Id="rId27" Type="http://schemas.openxmlformats.org/officeDocument/2006/relationships/oleObject" Target="embeddings/oleObject6.bin"/><Relationship Id="rId30" Type="http://schemas.openxmlformats.org/officeDocument/2006/relationships/image" Target="media/image14.emf"/><Relationship Id="rId35" Type="http://schemas.openxmlformats.org/officeDocument/2006/relationships/image" Target="media/image17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B010B3F-8799-42A1-A7D0-48DC3D2048D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06</TotalTime>
  <Pages>7</Pages>
  <Words>495</Words>
  <Characters>2823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ran - Tehran</Company>
  <LinksUpToDate>false</LinksUpToDate>
  <CharactersWithSpaces>33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</dc:creator>
  <cp:keywords/>
  <dc:description/>
  <cp:lastModifiedBy>Hassan</cp:lastModifiedBy>
  <cp:revision>349</cp:revision>
  <cp:lastPrinted>2019-05-31T21:45:00Z</cp:lastPrinted>
  <dcterms:created xsi:type="dcterms:W3CDTF">2018-05-30T06:40:00Z</dcterms:created>
  <dcterms:modified xsi:type="dcterms:W3CDTF">2019-11-18T18:39:00Z</dcterms:modified>
</cp:coreProperties>
</file>